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7D0F" w:rsidRDefault="00A57D0F" w:rsidP="009005BC">
      <w:pPr>
        <w:pStyle w:val="a6"/>
        <w:jc w:val="both"/>
        <w:rPr>
          <w:rFonts w:hint="eastAsia"/>
          <w:sz w:val="24"/>
        </w:rPr>
      </w:pPr>
    </w:p>
    <w:p w:rsidR="007031A4" w:rsidRPr="007031A4" w:rsidRDefault="007031A4" w:rsidP="007031A4"/>
    <w:p w:rsidR="00F62C4D" w:rsidRDefault="00574E92" w:rsidP="00A57D0F">
      <w:pPr>
        <w:pStyle w:val="a6"/>
        <w:ind w:left="425"/>
        <w:rPr>
          <w:sz w:val="48"/>
        </w:rPr>
      </w:pPr>
      <w:bookmarkStart w:id="0" w:name="_Toc273700561"/>
      <w:bookmarkStart w:id="1" w:name="_Toc273700731"/>
      <w:bookmarkStart w:id="2" w:name="_Toc273702565"/>
      <w:bookmarkStart w:id="3" w:name="_Toc278987707"/>
      <w:bookmarkStart w:id="4" w:name="_Toc278988384"/>
      <w:bookmarkStart w:id="5" w:name="_Toc280178921"/>
      <w:r>
        <w:rPr>
          <w:rFonts w:hint="eastAsia"/>
          <w:sz w:val="48"/>
        </w:rPr>
        <w:t>PDM 등록 이미지 생성 방법</w:t>
      </w:r>
      <w:bookmarkEnd w:id="0"/>
      <w:bookmarkEnd w:id="1"/>
      <w:bookmarkEnd w:id="2"/>
      <w:bookmarkEnd w:id="3"/>
      <w:bookmarkEnd w:id="4"/>
      <w:bookmarkEnd w:id="5"/>
    </w:p>
    <w:p w:rsidR="00F82E1C" w:rsidRPr="004F6E93" w:rsidRDefault="00F62C4D" w:rsidP="00F62C4D">
      <w:pPr>
        <w:pStyle w:val="a6"/>
        <w:ind w:left="425" w:firstLine="375"/>
        <w:rPr>
          <w:sz w:val="48"/>
        </w:rPr>
      </w:pPr>
      <w:bookmarkStart w:id="6" w:name="_Toc278987708"/>
      <w:bookmarkStart w:id="7" w:name="_Toc278988385"/>
      <w:bookmarkStart w:id="8" w:name="_Toc280178922"/>
      <w:r>
        <w:rPr>
          <w:rFonts w:hint="eastAsia"/>
          <w:sz w:val="48"/>
        </w:rPr>
        <w:t>&amp;</w:t>
      </w:r>
      <w:r w:rsidR="004F6E93">
        <w:rPr>
          <w:rFonts w:hint="eastAsia"/>
          <w:sz w:val="48"/>
        </w:rPr>
        <w:t xml:space="preserve"> 각 모델</w:t>
      </w:r>
      <w:r w:rsidR="007B060F">
        <w:rPr>
          <w:rFonts w:hint="eastAsia"/>
          <w:sz w:val="48"/>
        </w:rPr>
        <w:t xml:space="preserve"> </w:t>
      </w:r>
      <w:r w:rsidR="004F6E93">
        <w:rPr>
          <w:rFonts w:hint="eastAsia"/>
          <w:sz w:val="48"/>
        </w:rPr>
        <w:t>별 고려사항 정리</w:t>
      </w:r>
      <w:bookmarkEnd w:id="6"/>
      <w:bookmarkEnd w:id="7"/>
      <w:bookmarkEnd w:id="8"/>
    </w:p>
    <w:p w:rsidR="00E20D4A" w:rsidRPr="009973CE" w:rsidRDefault="00E20D4A" w:rsidP="00E20D4A"/>
    <w:p w:rsidR="00F82E1C" w:rsidRDefault="00F82E1C" w:rsidP="002C3FB6">
      <w:pPr>
        <w:widowControl/>
        <w:wordWrap/>
        <w:autoSpaceDE/>
        <w:autoSpaceDN/>
        <w:rPr>
          <w:sz w:val="24"/>
        </w:rPr>
      </w:pPr>
    </w:p>
    <w:p w:rsidR="007031A4" w:rsidRPr="002C3FB6" w:rsidRDefault="007031A4" w:rsidP="002C3FB6">
      <w:pPr>
        <w:widowControl/>
        <w:wordWrap/>
        <w:autoSpaceDE/>
        <w:autoSpaceDN/>
        <w:rPr>
          <w:sz w:val="24"/>
        </w:rPr>
      </w:pPr>
    </w:p>
    <w:p w:rsidR="00D426D2" w:rsidRDefault="00D426D2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p w:rsidR="000601A0" w:rsidRDefault="000601A0"/>
    <w:tbl>
      <w:tblPr>
        <w:tblW w:w="0" w:type="auto"/>
        <w:tblInd w:w="49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0"/>
        <w:gridCol w:w="2845"/>
      </w:tblGrid>
      <w:tr w:rsidR="00E20D4A" w:rsidRPr="00A57D0F" w:rsidTr="00AC5899">
        <w:tc>
          <w:tcPr>
            <w:tcW w:w="1800" w:type="dxa"/>
          </w:tcPr>
          <w:p w:rsidR="00E20D4A" w:rsidRPr="00A57D0F" w:rsidRDefault="00E20D4A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 w:rsidRPr="00A57D0F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Project</w:t>
            </w:r>
          </w:p>
        </w:tc>
        <w:tc>
          <w:tcPr>
            <w:tcW w:w="2845" w:type="dxa"/>
          </w:tcPr>
          <w:p w:rsidR="00E20D4A" w:rsidRPr="00A57D0F" w:rsidRDefault="00E20D4A" w:rsidP="00A57D0F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</w:p>
        </w:tc>
      </w:tr>
      <w:tr w:rsidR="00E20D4A" w:rsidRPr="00A57D0F" w:rsidTr="00AC5899">
        <w:tc>
          <w:tcPr>
            <w:tcW w:w="1800" w:type="dxa"/>
          </w:tcPr>
          <w:p w:rsidR="00E20D4A" w:rsidRPr="00A57D0F" w:rsidRDefault="00E20D4A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 w:rsidRPr="00A57D0F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Revision</w:t>
            </w:r>
          </w:p>
        </w:tc>
        <w:tc>
          <w:tcPr>
            <w:tcW w:w="2845" w:type="dxa"/>
          </w:tcPr>
          <w:p w:rsidR="00E20D4A" w:rsidRPr="00A57D0F" w:rsidRDefault="00444D67" w:rsidP="00D31C5A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1</w:t>
            </w:r>
            <w:r w:rsidR="00E20D4A" w:rsidRPr="00A57D0F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.</w:t>
            </w:r>
            <w:r w:rsidR="009973CE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0</w:t>
            </w:r>
          </w:p>
        </w:tc>
      </w:tr>
      <w:tr w:rsidR="00E20D4A" w:rsidRPr="00A57D0F" w:rsidTr="00AC5899">
        <w:tc>
          <w:tcPr>
            <w:tcW w:w="1800" w:type="dxa"/>
          </w:tcPr>
          <w:p w:rsidR="00E20D4A" w:rsidRPr="00A57D0F" w:rsidRDefault="00E20D4A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 w:rsidRPr="00A57D0F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Date</w:t>
            </w:r>
          </w:p>
        </w:tc>
        <w:tc>
          <w:tcPr>
            <w:tcW w:w="2845" w:type="dxa"/>
          </w:tcPr>
          <w:p w:rsidR="00E20D4A" w:rsidRPr="00A57D0F" w:rsidRDefault="006A12F0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15 Nov 2010</w:t>
            </w:r>
          </w:p>
        </w:tc>
      </w:tr>
      <w:tr w:rsidR="00E20D4A" w:rsidRPr="00A57D0F" w:rsidTr="00AC5899">
        <w:tc>
          <w:tcPr>
            <w:tcW w:w="1800" w:type="dxa"/>
          </w:tcPr>
          <w:p w:rsidR="00E20D4A" w:rsidRPr="00A57D0F" w:rsidRDefault="00E20D4A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 w:rsidRPr="00A57D0F"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Written By</w:t>
            </w:r>
          </w:p>
        </w:tc>
        <w:tc>
          <w:tcPr>
            <w:tcW w:w="2845" w:type="dxa"/>
          </w:tcPr>
          <w:p w:rsidR="00E20D4A" w:rsidRPr="00A57D0F" w:rsidRDefault="006A12F0" w:rsidP="00AC5899">
            <w:pPr>
              <w:pStyle w:val="CAS"/>
              <w:jc w:val="both"/>
              <w:rPr>
                <w:rFonts w:asciiTheme="minorHAnsi" w:eastAsiaTheme="minorHAnsi" w:hAnsiTheme="minorHAnsi"/>
                <w:b w:val="0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b w:val="0"/>
                <w:sz w:val="22"/>
                <w:szCs w:val="22"/>
              </w:rPr>
              <w:t>Changhoon Min</w:t>
            </w:r>
          </w:p>
        </w:tc>
      </w:tr>
    </w:tbl>
    <w:p w:rsidR="000601A0" w:rsidRDefault="000601A0"/>
    <w:p w:rsidR="007031A4" w:rsidRDefault="007031A4"/>
    <w:p w:rsidR="007031A4" w:rsidRDefault="007031A4"/>
    <w:p w:rsidR="00A57D0F" w:rsidRPr="00A57D0F" w:rsidRDefault="00A57D0F" w:rsidP="007031A4">
      <w:pPr>
        <w:pStyle w:val="CAS0"/>
        <w:framePr w:w="8976" w:h="828" w:hSpace="181" w:wrap="notBeside" w:vAnchor="text" w:hAnchor="page" w:x="1407" w:y="1" w:anchorLock="1"/>
        <w:pBdr>
          <w:top w:val="single" w:sz="6" w:space="7" w:color="000000"/>
          <w:left w:val="single" w:sz="6" w:space="7" w:color="000000"/>
          <w:bottom w:val="single" w:sz="6" w:space="7" w:color="000000"/>
          <w:right w:val="single" w:sz="6" w:space="7" w:color="000000"/>
        </w:pBdr>
        <w:jc w:val="left"/>
        <w:rPr>
          <w:rFonts w:asciiTheme="minorHAnsi" w:eastAsiaTheme="minorHAnsi" w:hAnsiTheme="minorHAnsi"/>
          <w:b w:val="0"/>
          <w:bCs w:val="0"/>
          <w:sz w:val="20"/>
          <w:szCs w:val="20"/>
        </w:rPr>
      </w:pPr>
      <w:r w:rsidRPr="00A57D0F">
        <w:rPr>
          <w:rFonts w:asciiTheme="minorHAnsi" w:eastAsiaTheme="minorHAnsi" w:hAnsiTheme="minorHAnsi" w:hint="eastAsia"/>
          <w:b w:val="0"/>
          <w:bCs w:val="0"/>
          <w:sz w:val="20"/>
          <w:szCs w:val="20"/>
        </w:rPr>
        <w:t>This document contains confidential and privileged information. The reproduction of any part of the document is strictly prohibited without the prior written consent of HUMAX Co., Ltd.</w:t>
      </w:r>
    </w:p>
    <w:p w:rsidR="0081328B" w:rsidRDefault="0044079D" w:rsidP="00F65EB7">
      <w:pPr>
        <w:widowControl/>
        <w:wordWrap/>
        <w:autoSpaceDE/>
        <w:autoSpaceDN/>
        <w:jc w:val="left"/>
        <w:rPr>
          <w:noProof/>
        </w:rPr>
      </w:pPr>
      <w:bookmarkStart w:id="9" w:name="_Toc273703213"/>
      <w:bookmarkStart w:id="10" w:name="_Toc273705513"/>
      <w:r>
        <w:br w:type="page"/>
      </w:r>
      <w:r w:rsidR="00142B42" w:rsidRPr="00142B42">
        <w:rPr>
          <w:bCs/>
          <w:caps/>
          <w:sz w:val="28"/>
        </w:rPr>
        <w:fldChar w:fldCharType="begin"/>
      </w:r>
      <w:r w:rsidR="007C5280">
        <w:rPr>
          <w:sz w:val="28"/>
        </w:rPr>
        <w:instrText xml:space="preserve"> TOC \h \z \t "제목,1,민창훈 중제목,2,민창훈 큰제목,1,민창훈 소제목,3" </w:instrText>
      </w:r>
      <w:r w:rsidR="00142B42" w:rsidRPr="00142B42">
        <w:rPr>
          <w:bCs/>
          <w:caps/>
          <w:sz w:val="28"/>
        </w:rPr>
        <w:fldChar w:fldCharType="separate"/>
      </w:r>
    </w:p>
    <w:p w:rsidR="0081328B" w:rsidRDefault="0081328B">
      <w:pPr>
        <w:pStyle w:val="12"/>
        <w:tabs>
          <w:tab w:val="left" w:pos="400"/>
          <w:tab w:val="right" w:leader="dot" w:pos="9854"/>
        </w:tabs>
        <w:rPr>
          <w:rFonts w:eastAsiaTheme="minorEastAsia"/>
          <w:b w:val="0"/>
          <w:bCs w:val="0"/>
          <w:caps w:val="0"/>
          <w:noProof/>
          <w:szCs w:val="22"/>
        </w:rPr>
      </w:pPr>
      <w:hyperlink w:anchor="_Toc280178923" w:history="1">
        <w:r w:rsidRPr="00E84F63">
          <w:rPr>
            <w:rStyle w:val="ad"/>
            <w:noProof/>
          </w:rPr>
          <w:t>1</w:t>
        </w:r>
        <w:r>
          <w:rPr>
            <w:rFonts w:eastAsiaTheme="minorEastAsia"/>
            <w:b w:val="0"/>
            <w:bCs w:val="0"/>
            <w:caps w:val="0"/>
            <w:noProof/>
            <w:szCs w:val="22"/>
          </w:rPr>
          <w:tab/>
        </w:r>
        <w:r w:rsidRPr="00E84F63">
          <w:rPr>
            <w:rStyle w:val="ad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24" w:history="1">
        <w:r w:rsidRPr="00E84F63">
          <w:rPr>
            <w:rStyle w:val="ad"/>
            <w:noProof/>
          </w:rPr>
          <w:t>1.1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목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25" w:history="1">
        <w:r w:rsidRPr="00E84F63">
          <w:rPr>
            <w:rStyle w:val="ad"/>
            <w:noProof/>
          </w:rPr>
          <w:t>1.2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Document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26" w:history="1">
        <w:r w:rsidRPr="00E84F63">
          <w:rPr>
            <w:rStyle w:val="ad"/>
            <w:noProof/>
          </w:rPr>
          <w:t>1.3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27" w:history="1">
        <w:r w:rsidRPr="00E84F63">
          <w:rPr>
            <w:rStyle w:val="ad"/>
            <w:noProof/>
          </w:rPr>
          <w:t>1.3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문서 제목과 li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12"/>
        <w:tabs>
          <w:tab w:val="left" w:pos="400"/>
          <w:tab w:val="right" w:leader="dot" w:pos="9854"/>
        </w:tabs>
        <w:rPr>
          <w:rFonts w:eastAsiaTheme="minorEastAsia"/>
          <w:b w:val="0"/>
          <w:bCs w:val="0"/>
          <w:caps w:val="0"/>
          <w:noProof/>
          <w:szCs w:val="22"/>
        </w:rPr>
      </w:pPr>
      <w:hyperlink w:anchor="_Toc280178928" w:history="1">
        <w:r w:rsidRPr="00E84F63">
          <w:rPr>
            <w:rStyle w:val="ad"/>
            <w:noProof/>
          </w:rPr>
          <w:t>2</w:t>
        </w:r>
        <w:r>
          <w:rPr>
            <w:rFonts w:eastAsiaTheme="minorEastAsia"/>
            <w:b w:val="0"/>
            <w:bCs w:val="0"/>
            <w:caps w:val="0"/>
            <w:noProof/>
            <w:szCs w:val="22"/>
          </w:rPr>
          <w:tab/>
        </w:r>
        <w:r w:rsidRPr="00E84F63">
          <w:rPr>
            <w:rStyle w:val="ad"/>
            <w:noProof/>
          </w:rPr>
          <w:t>Prepa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29" w:history="1">
        <w:r w:rsidRPr="00E84F63">
          <w:rPr>
            <w:rStyle w:val="ad"/>
            <w:noProof/>
          </w:rPr>
          <w:t>2.1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SVN의 Build tree 형상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0" w:history="1">
        <w:r w:rsidRPr="00E84F63">
          <w:rPr>
            <w:rStyle w:val="ad"/>
            <w:noProof/>
          </w:rPr>
          <w:t>2.1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Tree 구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1" w:history="1">
        <w:r w:rsidRPr="00E84F63">
          <w:rPr>
            <w:rStyle w:val="ad"/>
            <w:noProof/>
          </w:rPr>
          <w:t>2.1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Reposi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2" w:history="1">
        <w:r w:rsidRPr="00E84F63">
          <w:rPr>
            <w:rStyle w:val="ad"/>
            <w:noProof/>
          </w:rPr>
          <w:t>2.1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irectory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33" w:history="1">
        <w:r w:rsidRPr="00E84F63">
          <w:rPr>
            <w:rStyle w:val="ad"/>
            <w:noProof/>
          </w:rPr>
          <w:t>2.2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공용 Tool 및 Script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4" w:history="1">
        <w:r w:rsidRPr="00E84F63">
          <w:rPr>
            <w:rStyle w:val="ad"/>
            <w:noProof/>
          </w:rPr>
          <w:t>2.2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irectory 별 File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5" w:history="1">
        <w:r w:rsidRPr="00E84F63">
          <w:rPr>
            <w:rStyle w:val="ad"/>
            <w:noProof/>
          </w:rPr>
          <w:t>2.2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공용 Tool 및 Script 요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6" w:history="1">
        <w:r w:rsidRPr="00E84F63">
          <w:rPr>
            <w:rStyle w:val="ad"/>
            <w:noProof/>
          </w:rPr>
          <w:t>2.2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irectory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37" w:history="1">
        <w:r w:rsidRPr="00E84F63">
          <w:rPr>
            <w:rStyle w:val="ad"/>
            <w:noProof/>
          </w:rPr>
          <w:t>2.3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준비해야 할 Image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8" w:history="1">
        <w:r w:rsidRPr="00E84F63">
          <w:rPr>
            <w:rStyle w:val="ad"/>
            <w:noProof/>
          </w:rPr>
          <w:t>2.3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39" w:history="1">
        <w:r w:rsidRPr="00E84F63">
          <w:rPr>
            <w:rStyle w:val="ad"/>
            <w:noProof/>
          </w:rPr>
          <w:t>2.3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Image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12"/>
        <w:tabs>
          <w:tab w:val="left" w:pos="400"/>
          <w:tab w:val="right" w:leader="dot" w:pos="9854"/>
        </w:tabs>
        <w:rPr>
          <w:rFonts w:eastAsiaTheme="minorEastAsia"/>
          <w:b w:val="0"/>
          <w:bCs w:val="0"/>
          <w:caps w:val="0"/>
          <w:noProof/>
          <w:szCs w:val="22"/>
        </w:rPr>
      </w:pPr>
      <w:hyperlink w:anchor="_Toc280178940" w:history="1">
        <w:r w:rsidRPr="00E84F63">
          <w:rPr>
            <w:rStyle w:val="ad"/>
            <w:noProof/>
          </w:rPr>
          <w:t>3</w:t>
        </w:r>
        <w:r>
          <w:rPr>
            <w:rFonts w:eastAsiaTheme="minorEastAsia"/>
            <w:b w:val="0"/>
            <w:bCs w:val="0"/>
            <w:caps w:val="0"/>
            <w:noProof/>
            <w:szCs w:val="22"/>
          </w:rPr>
          <w:tab/>
        </w:r>
        <w:r w:rsidRPr="00E84F63">
          <w:rPr>
            <w:rStyle w:val="ad"/>
            <w:noProof/>
          </w:rPr>
          <w:t>PDM에 등록하는 Image 생성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41" w:history="1">
        <w:r w:rsidRPr="00E84F63">
          <w:rPr>
            <w:rStyle w:val="ad"/>
            <w:noProof/>
          </w:rPr>
          <w:t>3.1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개요 (실행 방법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2" w:history="1">
        <w:r w:rsidRPr="00E84F63">
          <w:rPr>
            <w:rStyle w:val="ad"/>
            <w:noProof/>
          </w:rPr>
          <w:t>3.1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Gang 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3" w:history="1">
        <w:r w:rsidRPr="00E84F63">
          <w:rPr>
            <w:rStyle w:val="ad"/>
            <w:noProof/>
          </w:rPr>
          <w:t>3.1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4" w:history="1">
        <w:r w:rsidRPr="00E84F63">
          <w:rPr>
            <w:rStyle w:val="ad"/>
            <w:noProof/>
          </w:rPr>
          <w:t>3.1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efault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45" w:history="1">
        <w:r w:rsidRPr="00E84F63">
          <w:rPr>
            <w:rStyle w:val="ad"/>
            <w:noProof/>
          </w:rPr>
          <w:t>3.2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Gang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6" w:history="1">
        <w:r w:rsidRPr="00E84F63">
          <w:rPr>
            <w:rStyle w:val="ad"/>
            <w:noProof/>
          </w:rPr>
          <w:t>3.2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이미지 생성에 필요한 Input과 Output에 대해서 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7" w:history="1">
        <w:r w:rsidRPr="00E84F63">
          <w:rPr>
            <w:rStyle w:val="ad"/>
            <w:noProof/>
          </w:rPr>
          <w:t>3.2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Memory Map에 대해서 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8" w:history="1">
        <w:r w:rsidRPr="00E84F63">
          <w:rPr>
            <w:rStyle w:val="ad"/>
            <w:noProof/>
          </w:rPr>
          <w:t>3.2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필요한 이미지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49" w:history="1">
        <w:r w:rsidRPr="00E84F63">
          <w:rPr>
            <w:rStyle w:val="ad"/>
            <w:noProof/>
          </w:rPr>
          <w:t>3.2.4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필요한 원본 이미지 별 생성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0" w:history="1">
        <w:r w:rsidRPr="00E84F63">
          <w:rPr>
            <w:rStyle w:val="ad"/>
            <w:noProof/>
          </w:rPr>
          <w:t>3.2.5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Configuration File (cfg, lst)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1" w:history="1">
        <w:r w:rsidRPr="00E84F63">
          <w:rPr>
            <w:rStyle w:val="ad"/>
            <w:noProof/>
          </w:rPr>
          <w:t>3.2.6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실행 Script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2" w:history="1">
        <w:r w:rsidRPr="00E84F63">
          <w:rPr>
            <w:rStyle w:val="ad"/>
            <w:noProof/>
          </w:rPr>
          <w:t>3.2.7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Gang Image 설치 및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53" w:history="1">
        <w:r w:rsidRPr="00E84F63">
          <w:rPr>
            <w:rStyle w:val="ad"/>
            <w:noProof/>
          </w:rPr>
          <w:t>3.3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Application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4" w:history="1">
        <w:r w:rsidRPr="00E84F63">
          <w:rPr>
            <w:rStyle w:val="ad"/>
            <w:noProof/>
          </w:rPr>
          <w:t>3.3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이미지 생성에 필요한 Input과 Output에 대해서 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5" w:history="1">
        <w:r w:rsidRPr="00E84F63">
          <w:rPr>
            <w:rStyle w:val="ad"/>
            <w:noProof/>
          </w:rPr>
          <w:t>3.3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필요한 이미지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6" w:history="1">
        <w:r w:rsidRPr="00E84F63">
          <w:rPr>
            <w:rStyle w:val="ad"/>
            <w:noProof/>
          </w:rPr>
          <w:t>3.3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필요한 원본 이미지 별 생성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7" w:history="1">
        <w:r w:rsidRPr="00E84F63">
          <w:rPr>
            <w:rStyle w:val="ad"/>
            <w:noProof/>
          </w:rPr>
          <w:t>3.3.4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Configuration File (cfg, lst)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58" w:history="1">
        <w:r w:rsidRPr="00E84F63">
          <w:rPr>
            <w:rStyle w:val="ad"/>
            <w:noProof/>
          </w:rPr>
          <w:t>3.3.5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실행 Script 설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59" w:history="1">
        <w:r w:rsidRPr="00E84F63">
          <w:rPr>
            <w:rStyle w:val="ad"/>
            <w:noProof/>
          </w:rPr>
          <w:t>3.4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기타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60" w:history="1">
        <w:r w:rsidRPr="00E84F63">
          <w:rPr>
            <w:rStyle w:val="ad"/>
            <w:noProof/>
          </w:rPr>
          <w:t>3.4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HDCP 관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61" w:history="1">
        <w:r w:rsidRPr="00E84F63">
          <w:rPr>
            <w:rStyle w:val="ad"/>
            <w:noProof/>
          </w:rPr>
          <w:t>3.4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Irdeto K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62" w:history="1">
        <w:r w:rsidRPr="00E84F63">
          <w:rPr>
            <w:rStyle w:val="ad"/>
            <w:noProof/>
          </w:rPr>
          <w:t>3.5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OTA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12"/>
        <w:tabs>
          <w:tab w:val="left" w:pos="400"/>
          <w:tab w:val="right" w:leader="dot" w:pos="9854"/>
        </w:tabs>
        <w:rPr>
          <w:rFonts w:eastAsiaTheme="minorEastAsia"/>
          <w:b w:val="0"/>
          <w:bCs w:val="0"/>
          <w:caps w:val="0"/>
          <w:noProof/>
          <w:szCs w:val="22"/>
        </w:rPr>
      </w:pPr>
      <w:hyperlink w:anchor="_Toc280178963" w:history="1">
        <w:r w:rsidRPr="00E84F63">
          <w:rPr>
            <w:rStyle w:val="ad"/>
            <w:noProof/>
          </w:rPr>
          <w:t>4</w:t>
        </w:r>
        <w:r>
          <w:rPr>
            <w:rFonts w:eastAsiaTheme="minorEastAsia"/>
            <w:b w:val="0"/>
            <w:bCs w:val="0"/>
            <w:caps w:val="0"/>
            <w:noProof/>
            <w:szCs w:val="22"/>
          </w:rPr>
          <w:tab/>
        </w:r>
        <w:r w:rsidRPr="00E84F63">
          <w:rPr>
            <w:rStyle w:val="ad"/>
            <w:noProof/>
          </w:rPr>
          <w:t>Dump Images From ST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64" w:history="1">
        <w:r w:rsidRPr="00E84F63">
          <w:rPr>
            <w:rStyle w:val="ad"/>
            <w:noProof/>
          </w:rPr>
          <w:t>4.1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개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65" w:history="1">
        <w:r w:rsidRPr="00E84F63">
          <w:rPr>
            <w:rStyle w:val="ad"/>
            <w:noProof/>
          </w:rPr>
          <w:t>4.2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목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66" w:history="1">
        <w:r w:rsidRPr="00E84F63">
          <w:rPr>
            <w:rStyle w:val="ad"/>
            <w:noProof/>
          </w:rPr>
          <w:t>4.3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사전 작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67" w:history="1">
        <w:r w:rsidRPr="00E84F63">
          <w:rPr>
            <w:rStyle w:val="ad"/>
            <w:noProof/>
          </w:rPr>
          <w:t>4.3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각종 image 설치 및 dump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68" w:history="1">
        <w:r w:rsidRPr="00E84F63">
          <w:rPr>
            <w:rStyle w:val="ad"/>
            <w:noProof/>
          </w:rPr>
          <w:t>4.3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Flash 및 EEPROM 초기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69" w:history="1">
        <w:r w:rsidRPr="00E84F63">
          <w:rPr>
            <w:rStyle w:val="ad"/>
            <w:noProof/>
          </w:rPr>
          <w:t>4.3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ebug Loade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0" w:history="1">
        <w:r w:rsidRPr="00E84F63">
          <w:rPr>
            <w:rStyle w:val="ad"/>
            <w:noProof/>
          </w:rPr>
          <w:t>4.3.4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Variant, Manufacturer Key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1" w:history="1">
        <w:r w:rsidRPr="00E84F63">
          <w:rPr>
            <w:rStyle w:val="ad"/>
            <w:noProof/>
          </w:rPr>
          <w:t>4.3.5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Customer Key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2" w:history="1">
        <w:r w:rsidRPr="00E84F63">
          <w:rPr>
            <w:rStyle w:val="ad"/>
            <w:noProof/>
          </w:rPr>
          <w:t>4.3.6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Application SDL 파일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3" w:history="1">
        <w:r w:rsidRPr="00E84F63">
          <w:rPr>
            <w:rStyle w:val="ad"/>
            <w:noProof/>
          </w:rPr>
          <w:t>4.3.7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Irdeto Data Dump 전 준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74" w:history="1">
        <w:r w:rsidRPr="00E84F63">
          <w:rPr>
            <w:rStyle w:val="ad"/>
            <w:noProof/>
          </w:rPr>
          <w:t>4.4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생성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5" w:history="1">
        <w:r w:rsidRPr="00E84F63">
          <w:rPr>
            <w:rStyle w:val="ad"/>
            <w:noProof/>
          </w:rPr>
          <w:t>4.4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CCB영역 Dump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6" w:history="1">
        <w:r w:rsidRPr="00E84F63">
          <w:rPr>
            <w:rStyle w:val="ad"/>
            <w:noProof/>
          </w:rPr>
          <w:t>4.4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EEPROM의 Irdeto partition Dump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7" w:history="1">
        <w:r w:rsidRPr="00E84F63">
          <w:rPr>
            <w:rStyle w:val="ad"/>
            <w:noProof/>
          </w:rPr>
          <w:t>4.4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B 영역 Dump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8" w:history="1">
        <w:r w:rsidRPr="00E84F63">
          <w:rPr>
            <w:rStyle w:val="ad"/>
            <w:noProof/>
          </w:rPr>
          <w:t>4.4.4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Default Setting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79" w:history="1">
        <w:r w:rsidRPr="00E84F63">
          <w:rPr>
            <w:rStyle w:val="ad"/>
            <w:noProof/>
          </w:rPr>
          <w:t>4.4.5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BBCB (Optiona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12"/>
        <w:tabs>
          <w:tab w:val="left" w:pos="400"/>
          <w:tab w:val="right" w:leader="dot" w:pos="9854"/>
        </w:tabs>
        <w:rPr>
          <w:rFonts w:eastAsiaTheme="minorEastAsia"/>
          <w:b w:val="0"/>
          <w:bCs w:val="0"/>
          <w:caps w:val="0"/>
          <w:noProof/>
          <w:szCs w:val="22"/>
        </w:rPr>
      </w:pPr>
      <w:hyperlink w:anchor="_Toc280178980" w:history="1">
        <w:r w:rsidRPr="00E84F63">
          <w:rPr>
            <w:rStyle w:val="ad"/>
            <w:noProof/>
          </w:rPr>
          <w:t>5</w:t>
        </w:r>
        <w:r>
          <w:rPr>
            <w:rFonts w:eastAsiaTheme="minorEastAsia"/>
            <w:b w:val="0"/>
            <w:bCs w:val="0"/>
            <w:caps w:val="0"/>
            <w:noProof/>
            <w:szCs w:val="22"/>
          </w:rPr>
          <w:tab/>
        </w:r>
        <w:r w:rsidRPr="00E84F63">
          <w:rPr>
            <w:rStyle w:val="ad"/>
            <w:noProof/>
          </w:rPr>
          <w:t>파생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81" w:history="1">
        <w:r w:rsidRPr="00E84F63">
          <w:rPr>
            <w:rStyle w:val="ad"/>
            <w:noProof/>
          </w:rPr>
          <w:t>5.1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개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2" w:history="1">
        <w:r w:rsidRPr="00E84F63">
          <w:rPr>
            <w:rStyle w:val="ad"/>
            <w:noProof/>
          </w:rPr>
          <w:t>5.1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파생모델 고려 사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3" w:history="1">
        <w:r w:rsidRPr="00E84F63">
          <w:rPr>
            <w:rStyle w:val="ad"/>
            <w:noProof/>
          </w:rPr>
          <w:t>5.1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Base 모델에서 변경되는 파일 리스트 &amp; 내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20"/>
        <w:tabs>
          <w:tab w:val="left" w:pos="800"/>
          <w:tab w:val="right" w:leader="dot" w:pos="9854"/>
        </w:tabs>
        <w:rPr>
          <w:rFonts w:eastAsiaTheme="minorEastAsia"/>
          <w:smallCaps w:val="0"/>
          <w:noProof/>
          <w:szCs w:val="22"/>
        </w:rPr>
      </w:pPr>
      <w:hyperlink w:anchor="_Toc280178984" w:history="1">
        <w:r w:rsidRPr="00E84F63">
          <w:rPr>
            <w:rStyle w:val="ad"/>
            <w:noProof/>
          </w:rPr>
          <w:t>5.2</w:t>
        </w:r>
        <w:r>
          <w:rPr>
            <w:rFonts w:eastAsiaTheme="minorEastAsia"/>
            <w:smallCaps w:val="0"/>
            <w:noProof/>
            <w:szCs w:val="22"/>
          </w:rPr>
          <w:tab/>
        </w:r>
        <w:r w:rsidRPr="00E84F63">
          <w:rPr>
            <w:rStyle w:val="ad"/>
            <w:noProof/>
          </w:rPr>
          <w:t>변경할 내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5" w:history="1">
        <w:r w:rsidRPr="00E84F63">
          <w:rPr>
            <w:rStyle w:val="ad"/>
            <w:noProof/>
          </w:rPr>
          <w:t>5.2.1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Script file 변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6" w:history="1">
        <w:r w:rsidRPr="00E84F63">
          <w:rPr>
            <w:rStyle w:val="ad"/>
            <w:noProof/>
          </w:rPr>
          <w:t>5.2.2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예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7" w:history="1">
        <w:r w:rsidRPr="00E84F63">
          <w:rPr>
            <w:rStyle w:val="ad"/>
            <w:noProof/>
          </w:rPr>
          <w:t>5.2.3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원본 image path 지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8" w:history="1">
        <w:r w:rsidRPr="00E84F63">
          <w:rPr>
            <w:rStyle w:val="ad"/>
            <w:noProof/>
          </w:rPr>
          <w:t>5.2.4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Makehdf.exe 용 CFG file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89" w:history="1">
        <w:r w:rsidRPr="00E84F63">
          <w:rPr>
            <w:rStyle w:val="ad"/>
            <w:noProof/>
          </w:rPr>
          <w:t>5.2.5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Binary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90" w:history="1">
        <w:r w:rsidRPr="00E84F63">
          <w:rPr>
            <w:rStyle w:val="ad"/>
            <w:noProof/>
          </w:rPr>
          <w:t>5.2.6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Output File Na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91" w:history="1">
        <w:r w:rsidRPr="00E84F63">
          <w:rPr>
            <w:rStyle w:val="ad"/>
            <w:noProof/>
          </w:rPr>
          <w:t>5.2.7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config.lst, factory.lst의 offset 변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92" w:history="1">
        <w:r w:rsidRPr="00E84F63">
          <w:rPr>
            <w:rStyle w:val="ad"/>
            <w:noProof/>
          </w:rPr>
          <w:t>5.2.8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batch file에서 offset 관련 상수 변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1328B" w:rsidRDefault="0081328B">
      <w:pPr>
        <w:pStyle w:val="30"/>
        <w:tabs>
          <w:tab w:val="left" w:pos="1200"/>
          <w:tab w:val="right" w:leader="dot" w:pos="9854"/>
        </w:tabs>
        <w:rPr>
          <w:rFonts w:eastAsiaTheme="minorEastAsia"/>
          <w:i w:val="0"/>
          <w:iCs w:val="0"/>
          <w:noProof/>
          <w:szCs w:val="22"/>
        </w:rPr>
      </w:pPr>
      <w:hyperlink w:anchor="_Toc280178993" w:history="1">
        <w:r w:rsidRPr="00E84F63">
          <w:rPr>
            <w:rStyle w:val="ad"/>
            <w:noProof/>
          </w:rPr>
          <w:t>5.2.9</w:t>
        </w:r>
        <w:r>
          <w:rPr>
            <w:rFonts w:eastAsiaTheme="minorEastAsia"/>
            <w:i w:val="0"/>
            <w:iCs w:val="0"/>
            <w:noProof/>
            <w:szCs w:val="22"/>
          </w:rPr>
          <w:tab/>
        </w:r>
        <w:r w:rsidRPr="00E84F63">
          <w:rPr>
            <w:rStyle w:val="ad"/>
            <w:noProof/>
          </w:rPr>
          <w:t>Upload script에서 offset, size 변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178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A52E2" w:rsidRDefault="00142B42" w:rsidP="00AF2D82">
      <w:pPr>
        <w:widowControl/>
        <w:wordWrap/>
        <w:autoSpaceDE/>
        <w:autoSpaceDN/>
        <w:jc w:val="left"/>
        <w:rPr>
          <w:b/>
          <w:sz w:val="28"/>
        </w:rPr>
      </w:pPr>
      <w:r>
        <w:rPr>
          <w:rFonts w:eastAsiaTheme="minorHAnsi"/>
          <w:b/>
          <w:sz w:val="28"/>
          <w:szCs w:val="20"/>
        </w:rPr>
        <w:lastRenderedPageBreak/>
        <w:fldChar w:fldCharType="end"/>
      </w:r>
    </w:p>
    <w:p w:rsidR="00AA52E2" w:rsidRDefault="00AA52E2">
      <w:pPr>
        <w:widowControl/>
        <w:wordWrap/>
        <w:autoSpaceDE/>
        <w:autoSpaceDN/>
        <w:jc w:val="left"/>
        <w:rPr>
          <w:b/>
          <w:sz w:val="28"/>
        </w:rPr>
      </w:pPr>
      <w:r>
        <w:br w:type="page"/>
      </w:r>
    </w:p>
    <w:p w:rsidR="00670575" w:rsidRDefault="00670575" w:rsidP="00E36E9C">
      <w:pPr>
        <w:pStyle w:val="a"/>
      </w:pPr>
      <w:bookmarkStart w:id="11" w:name="_Toc280178923"/>
      <w:r>
        <w:rPr>
          <w:rFonts w:hint="eastAsia"/>
        </w:rPr>
        <w:lastRenderedPageBreak/>
        <w:t>Introduction</w:t>
      </w:r>
      <w:bookmarkEnd w:id="11"/>
    </w:p>
    <w:p w:rsidR="00670575" w:rsidRDefault="0000232B" w:rsidP="00670575">
      <w:pPr>
        <w:pStyle w:val="a0"/>
      </w:pPr>
      <w:bookmarkStart w:id="12" w:name="_Toc280178924"/>
      <w:r>
        <w:rPr>
          <w:rFonts w:hint="eastAsia"/>
        </w:rPr>
        <w:t>목적</w:t>
      </w:r>
      <w:bookmarkEnd w:id="12"/>
    </w:p>
    <w:p w:rsidR="0000232B" w:rsidRDefault="0000232B" w:rsidP="00670575">
      <w:pPr>
        <w:ind w:left="993"/>
      </w:pPr>
      <w:r>
        <w:rPr>
          <w:rFonts w:hint="eastAsia"/>
        </w:rPr>
        <w:t>Gang Image 생성법</w:t>
      </w:r>
    </w:p>
    <w:p w:rsidR="0000232B" w:rsidRDefault="0000232B" w:rsidP="00670575">
      <w:pPr>
        <w:ind w:left="993"/>
      </w:pPr>
      <w:r>
        <w:rPr>
          <w:rFonts w:hint="eastAsia"/>
        </w:rPr>
        <w:t>Application Image 생성법</w:t>
      </w:r>
    </w:p>
    <w:p w:rsidR="0000232B" w:rsidRDefault="0000232B" w:rsidP="00670575">
      <w:pPr>
        <w:ind w:left="993"/>
      </w:pPr>
      <w:r>
        <w:rPr>
          <w:rFonts w:hint="eastAsia"/>
        </w:rPr>
        <w:t>기타 Image 생성법(</w:t>
      </w:r>
      <w:r w:rsidR="009331B6">
        <w:rPr>
          <w:rFonts w:hint="eastAsia"/>
        </w:rPr>
        <w:t xml:space="preserve">Loader, </w:t>
      </w:r>
      <w:r>
        <w:rPr>
          <w:rFonts w:hint="eastAsia"/>
        </w:rPr>
        <w:t xml:space="preserve">System Id, HDCP Key, </w:t>
      </w:r>
      <w:r>
        <w:t>…</w:t>
      </w:r>
      <w:r>
        <w:rPr>
          <w:rFonts w:hint="eastAsia"/>
        </w:rPr>
        <w:t xml:space="preserve"> )</w:t>
      </w:r>
    </w:p>
    <w:p w:rsidR="0000232B" w:rsidRDefault="0000232B" w:rsidP="00670575">
      <w:pPr>
        <w:ind w:left="993"/>
      </w:pPr>
      <w:r>
        <w:rPr>
          <w:rFonts w:hint="eastAsia"/>
        </w:rPr>
        <w:t>OTA Image 생성법</w:t>
      </w:r>
    </w:p>
    <w:p w:rsidR="00670575" w:rsidRDefault="00670575" w:rsidP="00670575">
      <w:pPr>
        <w:ind w:left="993"/>
      </w:pPr>
    </w:p>
    <w:p w:rsidR="00670575" w:rsidRDefault="00670575" w:rsidP="00670575">
      <w:pPr>
        <w:pStyle w:val="a0"/>
      </w:pPr>
      <w:bookmarkStart w:id="13" w:name="_Toc280178925"/>
      <w:r>
        <w:rPr>
          <w:rFonts w:hint="eastAsia"/>
        </w:rPr>
        <w:t>Document History</w:t>
      </w:r>
      <w:bookmarkEnd w:id="13"/>
    </w:p>
    <w:tbl>
      <w:tblPr>
        <w:tblStyle w:val="a9"/>
        <w:tblW w:w="0" w:type="auto"/>
        <w:tblInd w:w="993" w:type="dxa"/>
        <w:tblLook w:val="04A0"/>
      </w:tblPr>
      <w:tblGrid>
        <w:gridCol w:w="1100"/>
        <w:gridCol w:w="1559"/>
        <w:gridCol w:w="1701"/>
        <w:gridCol w:w="4727"/>
      </w:tblGrid>
      <w:tr w:rsidR="00670575" w:rsidTr="009331B6">
        <w:tc>
          <w:tcPr>
            <w:tcW w:w="1100" w:type="dxa"/>
            <w:shd w:val="pct10" w:color="auto" w:fill="auto"/>
          </w:tcPr>
          <w:p w:rsidR="00670575" w:rsidRPr="00670575" w:rsidRDefault="00670575" w:rsidP="00670575">
            <w:pPr>
              <w:jc w:val="center"/>
              <w:rPr>
                <w:b/>
              </w:rPr>
            </w:pPr>
            <w:r w:rsidRPr="00670575">
              <w:rPr>
                <w:rFonts w:hint="eastAsia"/>
                <w:b/>
              </w:rPr>
              <w:t>Version</w:t>
            </w:r>
          </w:p>
        </w:tc>
        <w:tc>
          <w:tcPr>
            <w:tcW w:w="1559" w:type="dxa"/>
            <w:shd w:val="pct10" w:color="auto" w:fill="auto"/>
          </w:tcPr>
          <w:p w:rsidR="00670575" w:rsidRPr="00670575" w:rsidRDefault="00670575" w:rsidP="00670575">
            <w:pPr>
              <w:jc w:val="center"/>
              <w:rPr>
                <w:b/>
              </w:rPr>
            </w:pPr>
            <w:r w:rsidRPr="00670575">
              <w:rPr>
                <w:rFonts w:hint="eastAsia"/>
                <w:b/>
              </w:rPr>
              <w:t>Date</w:t>
            </w:r>
          </w:p>
        </w:tc>
        <w:tc>
          <w:tcPr>
            <w:tcW w:w="1701" w:type="dxa"/>
            <w:shd w:val="pct10" w:color="auto" w:fill="auto"/>
          </w:tcPr>
          <w:p w:rsidR="00670575" w:rsidRPr="00670575" w:rsidRDefault="00670575" w:rsidP="00670575">
            <w:pPr>
              <w:jc w:val="center"/>
              <w:rPr>
                <w:b/>
              </w:rPr>
            </w:pPr>
            <w:r w:rsidRPr="00670575">
              <w:rPr>
                <w:rFonts w:hint="eastAsia"/>
                <w:b/>
              </w:rPr>
              <w:t>Author</w:t>
            </w:r>
          </w:p>
        </w:tc>
        <w:tc>
          <w:tcPr>
            <w:tcW w:w="4727" w:type="dxa"/>
            <w:shd w:val="pct10" w:color="auto" w:fill="auto"/>
          </w:tcPr>
          <w:p w:rsidR="00670575" w:rsidRPr="00670575" w:rsidRDefault="00670575" w:rsidP="00670575">
            <w:pPr>
              <w:jc w:val="center"/>
              <w:rPr>
                <w:b/>
              </w:rPr>
            </w:pPr>
            <w:r w:rsidRPr="00670575">
              <w:rPr>
                <w:rFonts w:hint="eastAsia"/>
                <w:b/>
              </w:rPr>
              <w:t>Description</w:t>
            </w:r>
          </w:p>
        </w:tc>
      </w:tr>
      <w:tr w:rsidR="00670575" w:rsidTr="009331B6">
        <w:tc>
          <w:tcPr>
            <w:tcW w:w="1100" w:type="dxa"/>
          </w:tcPr>
          <w:p w:rsidR="00670575" w:rsidRDefault="00670575" w:rsidP="00D641F9">
            <w:r>
              <w:rPr>
                <w:rFonts w:hint="eastAsia"/>
              </w:rPr>
              <w:t>1.</w:t>
            </w:r>
            <w:r w:rsidR="00FE5AF1"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670575" w:rsidRDefault="006A12F0" w:rsidP="00D641F9">
            <w:r>
              <w:rPr>
                <w:rFonts w:hint="eastAsia"/>
              </w:rPr>
              <w:t>15</w:t>
            </w:r>
            <w:r w:rsidR="009331B6">
              <w:rPr>
                <w:rFonts w:hint="eastAsia"/>
              </w:rPr>
              <w:t xml:space="preserve"> NOV 2010</w:t>
            </w:r>
          </w:p>
        </w:tc>
        <w:tc>
          <w:tcPr>
            <w:tcW w:w="1701" w:type="dxa"/>
          </w:tcPr>
          <w:p w:rsidR="00670575" w:rsidRDefault="009331B6" w:rsidP="00670575">
            <w:r>
              <w:rPr>
                <w:rFonts w:hint="eastAsia"/>
              </w:rPr>
              <w:t>민창훈</w:t>
            </w:r>
          </w:p>
        </w:tc>
        <w:tc>
          <w:tcPr>
            <w:tcW w:w="4727" w:type="dxa"/>
          </w:tcPr>
          <w:p w:rsidR="00670575" w:rsidRDefault="00302225" w:rsidP="00670575">
            <w:r>
              <w:rPr>
                <w:rFonts w:hint="eastAsia"/>
              </w:rPr>
              <w:t>Initial Version</w:t>
            </w:r>
          </w:p>
        </w:tc>
      </w:tr>
      <w:tr w:rsidR="00D641F9" w:rsidTr="009331B6">
        <w:tc>
          <w:tcPr>
            <w:tcW w:w="1100" w:type="dxa"/>
          </w:tcPr>
          <w:p w:rsidR="00D641F9" w:rsidRDefault="00302225" w:rsidP="00661458">
            <w:r>
              <w:rPr>
                <w:rFonts w:hint="eastAsia"/>
              </w:rPr>
              <w:t>1.1</w:t>
            </w:r>
          </w:p>
        </w:tc>
        <w:tc>
          <w:tcPr>
            <w:tcW w:w="1559" w:type="dxa"/>
          </w:tcPr>
          <w:p w:rsidR="00D641F9" w:rsidRDefault="00302225" w:rsidP="00661458">
            <w:r>
              <w:rPr>
                <w:rFonts w:hint="eastAsia"/>
              </w:rPr>
              <w:t>15 DEC 2010</w:t>
            </w:r>
          </w:p>
        </w:tc>
        <w:tc>
          <w:tcPr>
            <w:tcW w:w="1701" w:type="dxa"/>
          </w:tcPr>
          <w:p w:rsidR="00D641F9" w:rsidRDefault="00302225" w:rsidP="00661458">
            <w:r>
              <w:rPr>
                <w:rFonts w:hint="eastAsia"/>
              </w:rPr>
              <w:t>민창훈</w:t>
            </w:r>
          </w:p>
        </w:tc>
        <w:tc>
          <w:tcPr>
            <w:tcW w:w="4727" w:type="dxa"/>
          </w:tcPr>
          <w:p w:rsidR="00D641F9" w:rsidRDefault="00302225" w:rsidP="00670575">
            <w:r>
              <w:t>S</w:t>
            </w:r>
            <w:r>
              <w:rPr>
                <w:rFonts w:hint="eastAsia"/>
              </w:rPr>
              <w:t>etenv.bat 사용방법 추가</w:t>
            </w:r>
          </w:p>
        </w:tc>
      </w:tr>
    </w:tbl>
    <w:p w:rsidR="00670575" w:rsidRDefault="00670575" w:rsidP="00670575">
      <w:pPr>
        <w:pStyle w:val="a0"/>
        <w:numPr>
          <w:ilvl w:val="0"/>
          <w:numId w:val="0"/>
        </w:numPr>
        <w:ind w:left="993"/>
      </w:pPr>
      <w:bookmarkStart w:id="14" w:name="_Toc164768083"/>
    </w:p>
    <w:p w:rsidR="00670575" w:rsidRDefault="00670575" w:rsidP="00670575">
      <w:pPr>
        <w:pStyle w:val="a0"/>
      </w:pPr>
      <w:bookmarkStart w:id="15" w:name="_Toc280178926"/>
      <w:r>
        <w:rPr>
          <w:rFonts w:hint="eastAsia"/>
        </w:rPr>
        <w:t>References</w:t>
      </w:r>
      <w:bookmarkEnd w:id="14"/>
      <w:bookmarkEnd w:id="15"/>
    </w:p>
    <w:p w:rsidR="0000232B" w:rsidRPr="00670575" w:rsidRDefault="0000232B" w:rsidP="00710FFD">
      <w:pPr>
        <w:pStyle w:val="a1"/>
      </w:pPr>
      <w:bookmarkStart w:id="16" w:name="_Toc275266501"/>
      <w:bookmarkStart w:id="17" w:name="_Toc280178927"/>
      <w:r>
        <w:rPr>
          <w:rFonts w:hint="eastAsia"/>
        </w:rPr>
        <w:t>문서 제목과 link</w:t>
      </w:r>
      <w:bookmarkEnd w:id="16"/>
      <w:bookmarkEnd w:id="17"/>
      <w:r w:rsidRPr="00670575">
        <w:t xml:space="preserve"> </w:t>
      </w:r>
    </w:p>
    <w:p w:rsidR="00547CAA" w:rsidRPr="00670575" w:rsidRDefault="00547CAA" w:rsidP="00547CAA">
      <w:pPr>
        <w:ind w:left="617" w:firstLine="800"/>
      </w:pPr>
      <w:bookmarkStart w:id="18" w:name="_Toc274843630"/>
      <w:r>
        <w:rPr>
          <w:rFonts w:hint="eastAsia"/>
        </w:rPr>
        <w:t xml:space="preserve">OCTO Flash Map : </w:t>
      </w:r>
      <w:hyperlink r:id="rId8" w:history="1">
        <w:r>
          <w:rPr>
            <w:rStyle w:val="ad"/>
            <w:rFonts w:hint="eastAsia"/>
            <w:sz w:val="18"/>
            <w:szCs w:val="18"/>
          </w:rPr>
          <w:t>OCTO_FlashMAP</w:t>
        </w:r>
        <w:bookmarkEnd w:id="18"/>
      </w:hyperlink>
    </w:p>
    <w:p w:rsidR="00547CAA" w:rsidRDefault="00547CAA" w:rsidP="00547CAA">
      <w:pPr>
        <w:ind w:left="617" w:firstLine="800"/>
      </w:pPr>
      <w:bookmarkStart w:id="19" w:name="_Toc274843631"/>
      <w:r>
        <w:rPr>
          <w:rFonts w:hint="eastAsia"/>
        </w:rPr>
        <w:t xml:space="preserve">Flash Memory Map : </w:t>
      </w:r>
      <w:hyperlink r:id="rId9" w:history="1">
        <w:r>
          <w:rPr>
            <w:rStyle w:val="ad"/>
            <w:rFonts w:hint="eastAsia"/>
            <w:sz w:val="18"/>
            <w:szCs w:val="18"/>
          </w:rPr>
          <w:t>7335_7405_irloader_flash_map_rev1.1</w:t>
        </w:r>
        <w:bookmarkEnd w:id="19"/>
      </w:hyperlink>
    </w:p>
    <w:p w:rsidR="00547CAA" w:rsidRPr="00670575" w:rsidRDefault="00547CAA" w:rsidP="00547CAA">
      <w:pPr>
        <w:ind w:left="617" w:firstLine="800"/>
      </w:pPr>
      <w:bookmarkStart w:id="20" w:name="_Toc274843632"/>
      <w:r>
        <w:rPr>
          <w:rFonts w:hint="eastAsia"/>
        </w:rPr>
        <w:t xml:space="preserve">Irdeto EEPROM Map : </w:t>
      </w:r>
      <w:hyperlink r:id="rId10" w:history="1">
        <w:r>
          <w:rPr>
            <w:rStyle w:val="ad"/>
            <w:rFonts w:hint="eastAsia"/>
            <w:sz w:val="18"/>
            <w:szCs w:val="18"/>
          </w:rPr>
          <w:t>SW개선과제_EEPROM정리_Irdeto_eeprom</w:t>
        </w:r>
        <w:bookmarkEnd w:id="20"/>
      </w:hyperlink>
    </w:p>
    <w:p w:rsidR="00547CAA" w:rsidRPr="00670575" w:rsidRDefault="00547CAA" w:rsidP="00547CAA">
      <w:pPr>
        <w:ind w:left="617" w:firstLine="800"/>
      </w:pPr>
      <w:bookmarkStart w:id="21" w:name="_Toc274843633"/>
      <w:r>
        <w:rPr>
          <w:rFonts w:hint="eastAsia"/>
        </w:rPr>
        <w:t xml:space="preserve">Irdeto Loader SW Download Manual : </w:t>
      </w:r>
      <w:hyperlink r:id="rId11" w:history="1">
        <w:r>
          <w:rPr>
            <w:rStyle w:val="ad"/>
            <w:rFonts w:hint="eastAsia"/>
            <w:sz w:val="18"/>
            <w:szCs w:val="18"/>
          </w:rPr>
          <w:t>Irloader-download_manual_rev1.1</w:t>
        </w:r>
        <w:bookmarkEnd w:id="21"/>
      </w:hyperlink>
    </w:p>
    <w:p w:rsidR="00670575" w:rsidRPr="00547CAA" w:rsidRDefault="00670575">
      <w:pPr>
        <w:widowControl/>
        <w:wordWrap/>
        <w:autoSpaceDE/>
        <w:autoSpaceDN/>
        <w:jc w:val="left"/>
        <w:rPr>
          <w:b/>
          <w:sz w:val="28"/>
        </w:rPr>
      </w:pPr>
    </w:p>
    <w:p w:rsidR="00670575" w:rsidRDefault="00670575">
      <w:pPr>
        <w:widowControl/>
        <w:wordWrap/>
        <w:autoSpaceDE/>
        <w:autoSpaceDN/>
        <w:jc w:val="left"/>
        <w:rPr>
          <w:b/>
          <w:sz w:val="28"/>
        </w:rPr>
      </w:pPr>
      <w:r>
        <w:br w:type="page"/>
      </w:r>
    </w:p>
    <w:p w:rsidR="001C2C14" w:rsidRDefault="00F82E1C" w:rsidP="00E36E9C">
      <w:pPr>
        <w:pStyle w:val="a"/>
      </w:pPr>
      <w:bookmarkStart w:id="22" w:name="_Toc280178928"/>
      <w:r w:rsidRPr="001C2C14">
        <w:rPr>
          <w:rFonts w:hint="eastAsia"/>
        </w:rPr>
        <w:lastRenderedPageBreak/>
        <w:t>Preparations</w:t>
      </w:r>
      <w:bookmarkEnd w:id="9"/>
      <w:bookmarkEnd w:id="10"/>
      <w:bookmarkEnd w:id="22"/>
    </w:p>
    <w:p w:rsidR="00F7752F" w:rsidRDefault="00F7752F" w:rsidP="00F7752F">
      <w:pPr>
        <w:ind w:leftChars="213" w:left="426"/>
        <w:rPr>
          <w:b/>
          <w:color w:val="FF0000"/>
        </w:rPr>
      </w:pPr>
      <w:r w:rsidRPr="00F7752F">
        <w:rPr>
          <w:rFonts w:hint="eastAsia"/>
          <w:b/>
          <w:color w:val="FF0000"/>
        </w:rPr>
        <w:t xml:space="preserve">Build Tree 설명 </w:t>
      </w:r>
      <w:r>
        <w:rPr>
          <w:rFonts w:hint="eastAsia"/>
          <w:b/>
          <w:color w:val="FF0000"/>
        </w:rPr>
        <w:t>(Sub Directory 설명 등)</w:t>
      </w:r>
    </w:p>
    <w:p w:rsidR="00F7752F" w:rsidRDefault="00F7752F" w:rsidP="00F7752F">
      <w:pPr>
        <w:ind w:leftChars="213" w:left="426"/>
        <w:rPr>
          <w:b/>
          <w:color w:val="FF0000"/>
        </w:rPr>
      </w:pPr>
      <w:r w:rsidRPr="00F7752F">
        <w:rPr>
          <w:rFonts w:hint="eastAsia"/>
          <w:b/>
          <w:color w:val="FF0000"/>
        </w:rPr>
        <w:t>공용 Tool, Script에 대한 설명</w:t>
      </w:r>
      <w:r>
        <w:rPr>
          <w:rFonts w:hint="eastAsia"/>
          <w:b/>
          <w:color w:val="FF0000"/>
        </w:rPr>
        <w:t xml:space="preserve"> </w:t>
      </w:r>
    </w:p>
    <w:p w:rsidR="00F7752F" w:rsidRPr="00F7752F" w:rsidRDefault="00F7752F" w:rsidP="00F7752F">
      <w:pPr>
        <w:ind w:leftChars="213" w:left="426"/>
        <w:rPr>
          <w:b/>
          <w:color w:val="FF0000"/>
        </w:rPr>
      </w:pPr>
      <w:r>
        <w:rPr>
          <w:rFonts w:hint="eastAsia"/>
          <w:b/>
          <w:color w:val="FF0000"/>
        </w:rPr>
        <w:t>Target Image 작성에 필요한 원본 Data에 대한 기술 (형상관리 방법 포함)</w:t>
      </w:r>
    </w:p>
    <w:p w:rsidR="0000232B" w:rsidRDefault="0000232B" w:rsidP="00E36E9C">
      <w:pPr>
        <w:pStyle w:val="a0"/>
      </w:pPr>
      <w:bookmarkStart w:id="23" w:name="_Toc280178929"/>
      <w:r>
        <w:rPr>
          <w:rFonts w:hint="eastAsia"/>
        </w:rPr>
        <w:t>SVN의 Build tree 형상 설명</w:t>
      </w:r>
      <w:bookmarkEnd w:id="23"/>
    </w:p>
    <w:p w:rsidR="009331B6" w:rsidRDefault="009331B6" w:rsidP="009331B6">
      <w:pPr>
        <w:pStyle w:val="a1"/>
      </w:pPr>
      <w:bookmarkStart w:id="24" w:name="_Toc280178930"/>
      <w:r>
        <w:rPr>
          <w:rFonts w:hint="eastAsia"/>
        </w:rPr>
        <w:t>Tree 구조</w:t>
      </w:r>
      <w:bookmarkEnd w:id="24"/>
    </w:p>
    <w:p w:rsidR="0000232B" w:rsidRDefault="004A456E" w:rsidP="00800165">
      <w:pPr>
        <w:ind w:left="1417"/>
      </w:pPr>
      <w:r>
        <w:rPr>
          <w:rFonts w:hint="eastAsia"/>
          <w:noProof/>
        </w:rPr>
        <w:drawing>
          <wp:inline distT="0" distB="0" distL="0" distR="0">
            <wp:extent cx="5200015" cy="4580255"/>
            <wp:effectExtent l="19050" t="0" r="635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015" cy="4580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0165" w:rsidRDefault="00800165" w:rsidP="009331B6">
      <w:pPr>
        <w:ind w:left="993"/>
      </w:pPr>
    </w:p>
    <w:p w:rsidR="004A456E" w:rsidRDefault="004A456E" w:rsidP="009331B6">
      <w:pPr>
        <w:pStyle w:val="a1"/>
      </w:pPr>
      <w:bookmarkStart w:id="25" w:name="_Toc280178931"/>
      <w:r>
        <w:rPr>
          <w:rFonts w:hint="eastAsia"/>
        </w:rPr>
        <w:t>Repository</w:t>
      </w:r>
      <w:bookmarkEnd w:id="25"/>
      <w:r>
        <w:rPr>
          <w:rFonts w:hint="eastAsia"/>
        </w:rPr>
        <w:t xml:space="preserve"> </w:t>
      </w:r>
    </w:p>
    <w:p w:rsidR="004A456E" w:rsidRDefault="004A456E" w:rsidP="004A456E">
      <w:pPr>
        <w:ind w:left="617" w:firstLine="800"/>
      </w:pPr>
      <w:r>
        <w:rPr>
          <w:rFonts w:hint="eastAsia"/>
        </w:rPr>
        <w:t>[project_root]\model\build_image</w:t>
      </w:r>
    </w:p>
    <w:p w:rsidR="004A456E" w:rsidRDefault="004A456E" w:rsidP="004A456E">
      <w:pPr>
        <w:ind w:left="617" w:firstLine="800"/>
      </w:pPr>
      <w:r>
        <w:rPr>
          <w:rFonts w:hint="eastAsia"/>
        </w:rPr>
        <w:t xml:space="preserve">IRHD-5100C의 경우 아래 위치에서 gang image build script와 image file을 받는다. </w:t>
      </w:r>
    </w:p>
    <w:p w:rsidR="004A456E" w:rsidRDefault="00142B42" w:rsidP="004A456E">
      <w:pPr>
        <w:ind w:left="617" w:firstLine="800"/>
      </w:pPr>
      <w:hyperlink r:id="rId13" w:history="1">
        <w:r w:rsidR="004A456E" w:rsidRPr="00862A73">
          <w:rPr>
            <w:rStyle w:val="ad"/>
          </w:rPr>
          <w:t>http://svn.humaxdigital.com/drr_model/IRHD5100C/trunk/model/build_image</w:t>
        </w:r>
      </w:hyperlink>
    </w:p>
    <w:p w:rsidR="004A456E" w:rsidRPr="004A456E" w:rsidRDefault="004A456E" w:rsidP="004A456E">
      <w:pPr>
        <w:ind w:left="1417"/>
      </w:pPr>
    </w:p>
    <w:p w:rsidR="009331B6" w:rsidRDefault="004A456E" w:rsidP="009331B6">
      <w:pPr>
        <w:pStyle w:val="a1"/>
      </w:pPr>
      <w:bookmarkStart w:id="26" w:name="_Toc280178932"/>
      <w:r>
        <w:rPr>
          <w:rFonts w:hint="eastAsia"/>
        </w:rPr>
        <w:t xml:space="preserve">Directory </w:t>
      </w:r>
      <w:r w:rsidR="009331B6">
        <w:rPr>
          <w:rFonts w:hint="eastAsia"/>
        </w:rPr>
        <w:t>설명</w:t>
      </w:r>
      <w:bookmarkEnd w:id="26"/>
    </w:p>
    <w:tbl>
      <w:tblPr>
        <w:tblStyle w:val="a9"/>
        <w:tblW w:w="0" w:type="auto"/>
        <w:jc w:val="right"/>
        <w:tblInd w:w="-1331" w:type="dxa"/>
        <w:tblLayout w:type="fixed"/>
        <w:tblLook w:val="04A0"/>
      </w:tblPr>
      <w:tblGrid>
        <w:gridCol w:w="2086"/>
        <w:gridCol w:w="6570"/>
      </w:tblGrid>
      <w:tr w:rsidR="009331B6" w:rsidRPr="00957668" w:rsidTr="0096610E">
        <w:trPr>
          <w:jc w:val="right"/>
        </w:trPr>
        <w:tc>
          <w:tcPr>
            <w:tcW w:w="208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auto"/>
            </w:tcBorders>
          </w:tcPr>
          <w:p w:rsidR="009331B6" w:rsidRPr="00957668" w:rsidRDefault="009331B6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irectory Name</w:t>
            </w:r>
          </w:p>
        </w:tc>
        <w:tc>
          <w:tcPr>
            <w:tcW w:w="6570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9331B6" w:rsidRPr="00957668" w:rsidRDefault="009331B6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escription</w:t>
            </w:r>
          </w:p>
        </w:tc>
      </w:tr>
      <w:tr w:rsidR="009331B6" w:rsidTr="00AF66F6">
        <w:trPr>
          <w:trHeight w:val="390"/>
          <w:jc w:val="right"/>
        </w:trPr>
        <w:tc>
          <w:tcPr>
            <w:tcW w:w="208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</w:t>
            </w:r>
          </w:p>
        </w:tc>
        <w:tc>
          <w:tcPr>
            <w:tcW w:w="6570" w:type="dxa"/>
            <w:tcBorders>
              <w:top w:val="single" w:sz="12" w:space="0" w:color="000000" w:themeColor="text1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 생성 Script 및 Config file 저장</w:t>
            </w:r>
          </w:p>
        </w:tc>
      </w:tr>
      <w:tr w:rsidR="009331B6" w:rsidTr="00CA3AE4">
        <w:trPr>
          <w:trHeight w:val="390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lastRenderedPageBreak/>
              <w:t>Doc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800165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이 문서 저장 위치</w:t>
            </w:r>
          </w:p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Gang Image, Application Image, 기타 만드는 방법 등 기술</w:t>
            </w:r>
          </w:p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OTA 관련 문서는 별도 위치에 저장</w:t>
            </w:r>
          </w:p>
        </w:tc>
      </w:tr>
      <w:tr w:rsidR="009331B6" w:rsidTr="00CE2333">
        <w:trPr>
          <w:trHeight w:val="390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Etc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/Gang image 이외의 image 저장</w:t>
            </w:r>
          </w:p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HDCP Key, Default hdf, eeprom clean, loader, system id, upload script, application.txt</w:t>
            </w:r>
          </w:p>
        </w:tc>
      </w:tr>
      <w:tr w:rsidR="009331B6" w:rsidTr="0035136C">
        <w:trPr>
          <w:trHeight w:val="390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Gang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Gang Image 생성 script 및 config file 저장</w:t>
            </w:r>
          </w:p>
        </w:tc>
      </w:tr>
      <w:tr w:rsidR="009331B6" w:rsidTr="00981707">
        <w:trPr>
          <w:trHeight w:val="345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Image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원본 image file</w:t>
            </w:r>
          </w:p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, File</w:t>
            </w:r>
            <w:r w:rsidR="00800165">
              <w:rPr>
                <w:rFonts w:hint="eastAsia"/>
              </w:rPr>
              <w:t xml:space="preserve"> S</w:t>
            </w:r>
            <w:r>
              <w:rPr>
                <w:rFonts w:hint="eastAsia"/>
              </w:rPr>
              <w:t>ystem, Resource, Kernel, Loader, Pre-loader</w:t>
            </w:r>
          </w:p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CFE 영역 만들 수 있는 data</w:t>
            </w:r>
          </w:p>
        </w:tc>
      </w:tr>
      <w:tr w:rsidR="009331B6" w:rsidTr="00A840A9">
        <w:trPr>
          <w:trHeight w:val="381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Script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공용 scrip</w:t>
            </w:r>
            <w:r w:rsidR="00800165">
              <w:rPr>
                <w:rFonts w:hint="eastAsia"/>
              </w:rPr>
              <w:t>t</w:t>
            </w:r>
            <w:r>
              <w:rPr>
                <w:rFonts w:hint="eastAsia"/>
              </w:rPr>
              <w:t xml:space="preserve"> 와 configuration file 저장.</w:t>
            </w:r>
          </w:p>
        </w:tc>
      </w:tr>
      <w:tr w:rsidR="00800165" w:rsidTr="00A840A9">
        <w:trPr>
          <w:trHeight w:val="381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Util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공용 tool 저장소</w:t>
            </w:r>
          </w:p>
        </w:tc>
      </w:tr>
      <w:tr w:rsidR="00800165" w:rsidTr="00A840A9">
        <w:trPr>
          <w:trHeight w:val="381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2" w:space="0" w:color="auto"/>
              <w:right w:val="single" w:sz="12" w:space="0" w:color="auto"/>
            </w:tcBorders>
          </w:tcPr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OTA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000000" w:themeColor="text1"/>
            </w:tcBorders>
          </w:tcPr>
          <w:p w:rsidR="00800165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OTA 관련 Script, Tool, Image, 문서 등을 별도 저장</w:t>
            </w:r>
          </w:p>
        </w:tc>
      </w:tr>
      <w:tr w:rsidR="009331B6" w:rsidTr="008549F7">
        <w:trPr>
          <w:trHeight w:val="315"/>
          <w:jc w:val="right"/>
        </w:trPr>
        <w:tc>
          <w:tcPr>
            <w:tcW w:w="2086" w:type="dxa"/>
            <w:tcBorders>
              <w:top w:val="single" w:sz="2" w:space="0" w:color="auto"/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9331B6" w:rsidRDefault="00800165" w:rsidP="00800165">
            <w:pPr>
              <w:pStyle w:val="a7"/>
              <w:ind w:leftChars="100" w:left="200"/>
            </w:pPr>
            <w:r>
              <w:rPr>
                <w:rFonts w:hint="eastAsia"/>
              </w:rPr>
              <w:t>Doc</w:t>
            </w:r>
          </w:p>
        </w:tc>
        <w:tc>
          <w:tcPr>
            <w:tcW w:w="657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9331B6" w:rsidRDefault="00800165" w:rsidP="00E923E7">
            <w:pPr>
              <w:pStyle w:val="a7"/>
              <w:ind w:leftChars="0" w:left="0"/>
            </w:pPr>
            <w:r>
              <w:rPr>
                <w:rFonts w:hint="eastAsia"/>
              </w:rPr>
              <w:t>OTA Image 제작 방법 기술한 문서 저장.</w:t>
            </w:r>
          </w:p>
        </w:tc>
      </w:tr>
    </w:tbl>
    <w:p w:rsidR="009331B6" w:rsidRDefault="009331B6" w:rsidP="009331B6">
      <w:pPr>
        <w:pStyle w:val="a7"/>
        <w:ind w:leftChars="0" w:left="1418"/>
      </w:pPr>
    </w:p>
    <w:p w:rsidR="0000232B" w:rsidRDefault="0000232B" w:rsidP="00E36E9C">
      <w:pPr>
        <w:pStyle w:val="a0"/>
      </w:pPr>
      <w:bookmarkStart w:id="27" w:name="_Toc273702570"/>
      <w:bookmarkStart w:id="28" w:name="_Toc273703221"/>
      <w:bookmarkStart w:id="29" w:name="_Toc273705518"/>
      <w:bookmarkStart w:id="30" w:name="_Toc280178933"/>
      <w:r>
        <w:rPr>
          <w:rFonts w:hint="eastAsia"/>
        </w:rPr>
        <w:t>공용 Tool 및 Script 설명</w:t>
      </w:r>
      <w:bookmarkEnd w:id="30"/>
    </w:p>
    <w:p w:rsidR="009331B6" w:rsidRDefault="004A456E" w:rsidP="009331B6">
      <w:pPr>
        <w:pStyle w:val="a1"/>
      </w:pPr>
      <w:bookmarkStart w:id="31" w:name="_Toc280178934"/>
      <w:r>
        <w:rPr>
          <w:rFonts w:hint="eastAsia"/>
        </w:rPr>
        <w:t xml:space="preserve">Directory 별 </w:t>
      </w:r>
      <w:r w:rsidR="009331B6">
        <w:rPr>
          <w:rFonts w:hint="eastAsia"/>
        </w:rPr>
        <w:t>File List</w:t>
      </w:r>
      <w:bookmarkEnd w:id="31"/>
    </w:p>
    <w:p w:rsidR="004A456E" w:rsidRDefault="004A456E" w:rsidP="004A456E">
      <w:pPr>
        <w:ind w:left="1417"/>
      </w:pPr>
      <w:r>
        <w:rPr>
          <w:rFonts w:hint="eastAsia"/>
        </w:rPr>
        <w:t>Gang Image, HDF File, Irdeto SDL file 등을 제작 하는데 필요한</w:t>
      </w:r>
    </w:p>
    <w:p w:rsidR="004A456E" w:rsidRPr="004A456E" w:rsidRDefault="004A456E" w:rsidP="004A456E">
      <w:pPr>
        <w:ind w:left="1417"/>
      </w:pPr>
      <w:r>
        <w:rPr>
          <w:rFonts w:hint="eastAsia"/>
        </w:rPr>
        <w:t>Tool, Script, Configuration File 을 List-up 한다.</w:t>
      </w:r>
    </w:p>
    <w:tbl>
      <w:tblPr>
        <w:tblStyle w:val="a9"/>
        <w:tblW w:w="0" w:type="auto"/>
        <w:jc w:val="right"/>
        <w:tblInd w:w="-1331" w:type="dxa"/>
        <w:tblLayout w:type="fixed"/>
        <w:tblLook w:val="04A0"/>
      </w:tblPr>
      <w:tblGrid>
        <w:gridCol w:w="2086"/>
        <w:gridCol w:w="4387"/>
        <w:gridCol w:w="2183"/>
      </w:tblGrid>
      <w:tr w:rsidR="009331B6" w:rsidRPr="00957668" w:rsidTr="00E923E7">
        <w:trPr>
          <w:jc w:val="right"/>
        </w:trPr>
        <w:tc>
          <w:tcPr>
            <w:tcW w:w="208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9331B6" w:rsidRPr="00957668" w:rsidRDefault="009331B6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irectory Name</w:t>
            </w:r>
          </w:p>
        </w:tc>
        <w:tc>
          <w:tcPr>
            <w:tcW w:w="4387" w:type="dxa"/>
            <w:tcBorders>
              <w:top w:val="single" w:sz="12" w:space="0" w:color="000000" w:themeColor="text1"/>
              <w:bottom w:val="single" w:sz="12" w:space="0" w:color="000000" w:themeColor="text1"/>
            </w:tcBorders>
          </w:tcPr>
          <w:p w:rsidR="009331B6" w:rsidRPr="00957668" w:rsidRDefault="009331B6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escription</w:t>
            </w:r>
          </w:p>
        </w:tc>
        <w:tc>
          <w:tcPr>
            <w:tcW w:w="2183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331B6" w:rsidRPr="00957668" w:rsidRDefault="009331B6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File List</w:t>
            </w:r>
          </w:p>
        </w:tc>
      </w:tr>
      <w:tr w:rsidR="009331B6" w:rsidTr="00E923E7">
        <w:trPr>
          <w:trHeight w:val="390"/>
          <w:jc w:val="right"/>
        </w:trPr>
        <w:tc>
          <w:tcPr>
            <w:tcW w:w="2086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Util</w:t>
            </w:r>
          </w:p>
        </w:tc>
        <w:tc>
          <w:tcPr>
            <w:tcW w:w="4387" w:type="dxa"/>
            <w:vMerge w:val="restart"/>
            <w:tcBorders>
              <w:top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Gang image, Application 제작 등에 필요한 tool</w:t>
            </w:r>
          </w:p>
          <w:p w:rsidR="0081328B" w:rsidRDefault="0081328B" w:rsidP="00E923E7">
            <w:pPr>
              <w:pStyle w:val="a7"/>
              <w:ind w:leftChars="0" w:left="0"/>
            </w:pPr>
            <w:r>
              <w:rPr>
                <w:rFonts w:hint="eastAsia"/>
              </w:rPr>
              <w:t>프로젝트마다 다를 수 있다.</w:t>
            </w:r>
          </w:p>
        </w:tc>
        <w:tc>
          <w:tcPr>
            <w:tcW w:w="2183" w:type="dxa"/>
            <w:tcBorders>
              <w:top w:val="single" w:sz="12" w:space="0" w:color="000000" w:themeColor="text1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2bytesawp.exe</w:t>
            </w:r>
          </w:p>
        </w:tc>
      </w:tr>
      <w:tr w:rsidR="009331B6" w:rsidTr="00E923E7">
        <w:trPr>
          <w:trHeight w:val="390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AddBBCB.exe</w:t>
            </w:r>
          </w:p>
        </w:tc>
      </w:tr>
      <w:tr w:rsidR="009331B6" w:rsidTr="00E923E7">
        <w:trPr>
          <w:trHeight w:val="390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Bin2Ird.exe</w:t>
            </w:r>
          </w:p>
        </w:tc>
      </w:tr>
      <w:tr w:rsidR="009331B6" w:rsidTr="00E923E7">
        <w:trPr>
          <w:trHeight w:val="390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incB2l.exe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Makehcf.exe</w:t>
            </w:r>
          </w:p>
        </w:tc>
      </w:tr>
      <w:tr w:rsidR="009331B6" w:rsidTr="00E923E7">
        <w:trPr>
          <w:trHeight w:val="381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Makehdf.exe</w:t>
            </w:r>
          </w:p>
        </w:tc>
      </w:tr>
      <w:tr w:rsidR="009331B6" w:rsidTr="00E923E7">
        <w:trPr>
          <w:trHeight w:val="350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MG.exe</w:t>
            </w:r>
          </w:p>
        </w:tc>
      </w:tr>
      <w:tr w:rsidR="009331B6" w:rsidTr="00E923E7">
        <w:trPr>
          <w:trHeight w:val="364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PARTALGN.exe</w:t>
            </w:r>
          </w:p>
        </w:tc>
      </w:tr>
      <w:tr w:rsidR="009331B6" w:rsidTr="00E923E7">
        <w:trPr>
          <w:trHeight w:val="31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Splitter.exe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Script</w:t>
            </w:r>
          </w:p>
        </w:tc>
        <w:tc>
          <w:tcPr>
            <w:tcW w:w="4387" w:type="dxa"/>
            <w:vMerge w:val="restart"/>
            <w:tcBorders>
              <w:top w:val="single" w:sz="12" w:space="0" w:color="000000" w:themeColor="text1"/>
            </w:tcBorders>
          </w:tcPr>
          <w:p w:rsidR="009331B6" w:rsidRDefault="009331B6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공용 가능한 Script 모음</w:t>
            </w:r>
            <w:r w:rsidR="0081328B">
              <w:rPr>
                <w:rFonts w:hint="eastAsia"/>
              </w:rPr>
              <w:t>.</w:t>
            </w:r>
          </w:p>
          <w:p w:rsidR="0081328B" w:rsidRDefault="0081328B" w:rsidP="00E923E7">
            <w:r>
              <w:rPr>
                <w:rFonts w:hint="eastAsia"/>
              </w:rPr>
              <w:t>프로젝트마다 다를 수 있다.</w:t>
            </w:r>
          </w:p>
        </w:tc>
        <w:tc>
          <w:tcPr>
            <w:tcW w:w="2183" w:type="dxa"/>
            <w:tcBorders>
              <w:top w:val="single" w:sz="12" w:space="0" w:color="000000" w:themeColor="text1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84A92" w:rsidP="00E923E7">
            <w:pPr>
              <w:pStyle w:val="a7"/>
              <w:ind w:leftChars="0" w:left="0"/>
            </w:pPr>
            <w:r>
              <w:t>S</w:t>
            </w:r>
            <w:r>
              <w:rPr>
                <w:rFonts w:hint="eastAsia"/>
              </w:rPr>
              <w:t>etenv.bat</w:t>
            </w:r>
          </w:p>
        </w:tc>
      </w:tr>
      <w:tr w:rsidR="00984A92" w:rsidTr="00984A92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84A92" w:rsidRDefault="00984A92" w:rsidP="00E923E7">
            <w:pPr>
              <w:pStyle w:val="a7"/>
              <w:ind w:leftChars="0" w:left="0"/>
              <w:rPr>
                <w:rFonts w:hint="eastAsia"/>
              </w:rPr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84A92" w:rsidRDefault="00984A92" w:rsidP="00E923E7">
            <w:pPr>
              <w:rPr>
                <w:rFonts w:hint="eastAsia"/>
              </w:rPr>
            </w:pPr>
          </w:p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84A92" w:rsidRDefault="00984A92" w:rsidP="00E923E7">
            <w:pPr>
              <w:pStyle w:val="a7"/>
              <w:ind w:leftChars="0" w:left="0"/>
              <w:rPr>
                <w:rFonts w:hint="eastAsia"/>
              </w:rPr>
            </w:pPr>
            <w:r>
              <w:rPr>
                <w:rFonts w:hint="eastAsia"/>
              </w:rPr>
              <w:t>AddBBCB.cfg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/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t>C</w:t>
            </w:r>
            <w:r>
              <w:rPr>
                <w:rFonts w:hint="eastAsia"/>
              </w:rPr>
              <w:t>p.bat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/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t>C</w:t>
            </w:r>
            <w:r>
              <w:rPr>
                <w:rFonts w:hint="eastAsia"/>
              </w:rPr>
              <w:t>p_retry.bat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top w:val="single" w:sz="12" w:space="0" w:color="000000" w:themeColor="text1"/>
            </w:tcBorders>
          </w:tcPr>
          <w:p w:rsidR="009331B6" w:rsidRDefault="009331B6" w:rsidP="00E923E7"/>
        </w:tc>
        <w:tc>
          <w:tcPr>
            <w:tcW w:w="2183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t>F</w:t>
            </w:r>
            <w:r>
              <w:rPr>
                <w:rFonts w:hint="eastAsia"/>
              </w:rPr>
              <w:t>actory.lst</w:t>
            </w:r>
          </w:p>
        </w:tc>
      </w:tr>
      <w:tr w:rsidR="009331B6" w:rsidTr="00E923E7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</w:p>
        </w:tc>
        <w:tc>
          <w:tcPr>
            <w:tcW w:w="4387" w:type="dxa"/>
            <w:vMerge/>
            <w:tcBorders>
              <w:bottom w:val="single" w:sz="12" w:space="0" w:color="000000" w:themeColor="text1"/>
            </w:tcBorders>
          </w:tcPr>
          <w:p w:rsidR="009331B6" w:rsidRDefault="009331B6" w:rsidP="00E923E7"/>
        </w:tc>
        <w:tc>
          <w:tcPr>
            <w:tcW w:w="2183" w:type="dxa"/>
            <w:tcBorders>
              <w:top w:val="single" w:sz="4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9331B6" w:rsidRDefault="009331B6" w:rsidP="00E923E7">
            <w:pPr>
              <w:pStyle w:val="a7"/>
              <w:ind w:leftChars="0" w:left="0"/>
            </w:pPr>
            <w:r>
              <w:rPr>
                <w:rFonts w:hint="eastAsia"/>
              </w:rPr>
              <w:t>Gang.lst</w:t>
            </w:r>
          </w:p>
        </w:tc>
      </w:tr>
    </w:tbl>
    <w:p w:rsidR="009331B6" w:rsidRDefault="009331B6" w:rsidP="009331B6">
      <w:pPr>
        <w:ind w:left="1417"/>
      </w:pPr>
    </w:p>
    <w:p w:rsidR="009331B6" w:rsidRDefault="004A456E" w:rsidP="009331B6">
      <w:pPr>
        <w:pStyle w:val="a1"/>
      </w:pPr>
      <w:bookmarkStart w:id="32" w:name="_Toc280178935"/>
      <w:r>
        <w:rPr>
          <w:rFonts w:hint="eastAsia"/>
        </w:rPr>
        <w:t>공용 Tool 및 Script 요약</w:t>
      </w:r>
      <w:bookmarkEnd w:id="32"/>
    </w:p>
    <w:p w:rsidR="004A456E" w:rsidRDefault="004A456E" w:rsidP="004A456E">
      <w:pPr>
        <w:ind w:left="1417"/>
      </w:pPr>
      <w:r>
        <w:rPr>
          <w:rFonts w:hint="eastAsia"/>
        </w:rPr>
        <w:t>공통으로 사용 가능한 Tool 및 Script의 Version, 최초 제작자/담당자 등을 기술한다.</w:t>
      </w:r>
    </w:p>
    <w:p w:rsidR="004A456E" w:rsidRDefault="004A456E" w:rsidP="004A456E">
      <w:pPr>
        <w:pStyle w:val="10"/>
        <w:ind w:left="1984"/>
      </w:pPr>
      <w:r>
        <w:rPr>
          <w:rFonts w:hint="eastAsia"/>
        </w:rPr>
        <w:t>Tool List</w:t>
      </w:r>
    </w:p>
    <w:tbl>
      <w:tblPr>
        <w:tblStyle w:val="a9"/>
        <w:tblW w:w="8149" w:type="dxa"/>
        <w:tblInd w:w="1951" w:type="dxa"/>
        <w:tblLook w:val="04A0"/>
      </w:tblPr>
      <w:tblGrid>
        <w:gridCol w:w="1557"/>
        <w:gridCol w:w="919"/>
        <w:gridCol w:w="880"/>
        <w:gridCol w:w="1371"/>
        <w:gridCol w:w="3422"/>
      </w:tblGrid>
      <w:tr w:rsidR="009331B6" w:rsidTr="004A456E">
        <w:tc>
          <w:tcPr>
            <w:tcW w:w="15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Name</w:t>
            </w:r>
          </w:p>
        </w:tc>
        <w:tc>
          <w:tcPr>
            <w:tcW w:w="9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Version</w:t>
            </w:r>
          </w:p>
        </w:tc>
        <w:tc>
          <w:tcPr>
            <w:tcW w:w="8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Author</w:t>
            </w:r>
          </w:p>
        </w:tc>
        <w:tc>
          <w:tcPr>
            <w:tcW w:w="137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9331B6">
            <w:pPr>
              <w:rPr>
                <w:b/>
              </w:rPr>
            </w:pPr>
            <w:r>
              <w:rPr>
                <w:rFonts w:hint="eastAsia"/>
                <w:b/>
              </w:rPr>
              <w:t>Image</w:t>
            </w:r>
          </w:p>
        </w:tc>
        <w:tc>
          <w:tcPr>
            <w:tcW w:w="34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Description</w:t>
            </w:r>
          </w:p>
        </w:tc>
      </w:tr>
      <w:tr w:rsidR="009331B6" w:rsidTr="004A456E">
        <w:trPr>
          <w:trHeight w:val="674"/>
        </w:trPr>
        <w:tc>
          <w:tcPr>
            <w:tcW w:w="155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AddBBCB.exe</w:t>
            </w:r>
          </w:p>
        </w:tc>
        <w:tc>
          <w:tcPr>
            <w:tcW w:w="91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2.1</w:t>
            </w:r>
          </w:p>
        </w:tc>
        <w:tc>
          <w:tcPr>
            <w:tcW w:w="88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최정일</w:t>
            </w:r>
          </w:p>
        </w:tc>
        <w:tc>
          <w:tcPr>
            <w:tcW w:w="1371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Loader</w:t>
            </w:r>
          </w:p>
          <w:p w:rsidR="009331B6" w:rsidRDefault="009331B6" w:rsidP="009331B6">
            <w:r>
              <w:rPr>
                <w:rFonts w:hint="eastAsia"/>
              </w:rPr>
              <w:t>Gang</w:t>
            </w:r>
          </w:p>
        </w:tc>
        <w:tc>
          <w:tcPr>
            <w:tcW w:w="342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BBCB data를 loader image에 삽입하는데 사용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Bin2Ird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3.1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SDL</w:t>
            </w:r>
          </w:p>
          <w:p w:rsidR="009331B6" w:rsidRDefault="009331B6" w:rsidP="00E923E7">
            <w:r>
              <w:rPr>
                <w:rFonts w:hint="eastAsia"/>
              </w:rPr>
              <w:t>Variant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SDL format image 만드는데 사용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incB2l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SDL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/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Makehcf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1.01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Gang</w:t>
            </w:r>
          </w:p>
          <w:p w:rsidR="009331B6" w:rsidRDefault="009331B6" w:rsidP="009331B6">
            <w:r>
              <w:rPr>
                <w:rFonts w:hint="eastAsia"/>
              </w:rPr>
              <w:t>Loader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t>L</w:t>
            </w:r>
            <w:r>
              <w:rPr>
                <w:rFonts w:hint="eastAsia"/>
              </w:rPr>
              <w:t>oader.bin을 hcf 형식으로 만드는데 사용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Makehdf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3.05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HDF format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t>F</w:t>
            </w:r>
            <w:r>
              <w:rPr>
                <w:rFonts w:hint="eastAsia"/>
              </w:rPr>
              <w:t>lash compare image용 hdf 등을 만드는데 사용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MG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Gang</w:t>
            </w:r>
          </w:p>
          <w:p w:rsidR="009331B6" w:rsidRDefault="009331B6" w:rsidP="009331B6">
            <w:r>
              <w:rPr>
                <w:rFonts w:hint="eastAsia"/>
              </w:rPr>
              <w:t>Loader</w:t>
            </w:r>
          </w:p>
          <w:p w:rsidR="009331B6" w:rsidRDefault="009331B6" w:rsidP="009331B6">
            <w:r>
              <w:rPr>
                <w:rFonts w:hint="eastAsia"/>
              </w:rPr>
              <w:t>SDL</w:t>
            </w:r>
          </w:p>
          <w:p w:rsidR="009331B6" w:rsidRDefault="009331B6" w:rsidP="009331B6">
            <w:r>
              <w:rPr>
                <w:rFonts w:hint="eastAsia"/>
              </w:rPr>
              <w:t>Application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여러 개의 binary를 merge 하는데 사용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Partalgn.exe</w:t>
            </w:r>
          </w:p>
        </w:tc>
        <w:tc>
          <w:tcPr>
            <w:tcW w:w="919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Gang</w:t>
            </w:r>
          </w:p>
          <w:p w:rsidR="009331B6" w:rsidRDefault="009331B6" w:rsidP="009331B6">
            <w:r>
              <w:rPr>
                <w:rFonts w:hint="eastAsia"/>
              </w:rPr>
              <w:t>Loader</w:t>
            </w:r>
          </w:p>
          <w:p w:rsidR="009331B6" w:rsidRDefault="009331B6" w:rsidP="009331B6">
            <w:r>
              <w:rPr>
                <w:rFonts w:hint="eastAsia"/>
              </w:rPr>
              <w:t>SDL</w:t>
            </w:r>
          </w:p>
          <w:p w:rsidR="009331B6" w:rsidRDefault="009331B6" w:rsidP="009331B6">
            <w:r>
              <w:rPr>
                <w:rFonts w:hint="eastAsia"/>
              </w:rPr>
              <w:t>Application</w:t>
            </w:r>
          </w:p>
        </w:tc>
        <w:tc>
          <w:tcPr>
            <w:tcW w:w="3422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 xml:space="preserve">원본 image를 주어진 size만큼 만드는 데 사용. 남는 </w:t>
            </w:r>
          </w:p>
          <w:p w:rsidR="009331B6" w:rsidRDefault="009331B6" w:rsidP="00E923E7">
            <w:r>
              <w:rPr>
                <w:rFonts w:hint="eastAsia"/>
              </w:rPr>
              <w:t>공간은 0xff로 채움.</w:t>
            </w:r>
          </w:p>
        </w:tc>
      </w:tr>
      <w:tr w:rsidR="009331B6" w:rsidTr="004A456E">
        <w:tc>
          <w:tcPr>
            <w:tcW w:w="155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Splitter.exe</w:t>
            </w:r>
          </w:p>
        </w:tc>
        <w:tc>
          <w:tcPr>
            <w:tcW w:w="91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88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1371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Default="009331B6" w:rsidP="009331B6">
            <w:r>
              <w:rPr>
                <w:rFonts w:hint="eastAsia"/>
              </w:rPr>
              <w:t>Gang</w:t>
            </w:r>
          </w:p>
        </w:tc>
        <w:tc>
          <w:tcPr>
            <w:tcW w:w="342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 xml:space="preserve">원본 image에서 주어진 offset만큼 잘라 새로운 </w:t>
            </w:r>
          </w:p>
          <w:p w:rsidR="009331B6" w:rsidRDefault="009331B6" w:rsidP="00E923E7">
            <w:r>
              <w:rPr>
                <w:rFonts w:hint="eastAsia"/>
              </w:rPr>
              <w:t>image로 저장하는데 사용</w:t>
            </w:r>
          </w:p>
        </w:tc>
      </w:tr>
    </w:tbl>
    <w:p w:rsidR="009331B6" w:rsidRDefault="009331B6" w:rsidP="009331B6"/>
    <w:p w:rsidR="009331B6" w:rsidRDefault="009331B6" w:rsidP="009331B6">
      <w:pPr>
        <w:pStyle w:val="10"/>
        <w:ind w:left="1984"/>
      </w:pPr>
      <w:r>
        <w:rPr>
          <w:rFonts w:hint="eastAsia"/>
        </w:rPr>
        <w:t>Configuration file and script List</w:t>
      </w:r>
    </w:p>
    <w:tbl>
      <w:tblPr>
        <w:tblStyle w:val="a9"/>
        <w:tblW w:w="0" w:type="auto"/>
        <w:tblInd w:w="1951" w:type="dxa"/>
        <w:tblLook w:val="04A0"/>
      </w:tblPr>
      <w:tblGrid>
        <w:gridCol w:w="1388"/>
        <w:gridCol w:w="880"/>
        <w:gridCol w:w="5861"/>
      </w:tblGrid>
      <w:tr w:rsidR="009331B6" w:rsidTr="004A456E">
        <w:trPr>
          <w:trHeight w:val="363"/>
        </w:trPr>
        <w:tc>
          <w:tcPr>
            <w:tcW w:w="941" w:type="dxa"/>
            <w:tcBorders>
              <w:top w:val="single" w:sz="12" w:space="0" w:color="auto"/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Name</w:t>
            </w:r>
          </w:p>
        </w:tc>
        <w:tc>
          <w:tcPr>
            <w:tcW w:w="8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Author</w:t>
            </w:r>
          </w:p>
        </w:tc>
        <w:tc>
          <w:tcPr>
            <w:tcW w:w="6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9331B6" w:rsidRPr="009331B6" w:rsidRDefault="009331B6" w:rsidP="00E923E7">
            <w:pPr>
              <w:rPr>
                <w:b/>
              </w:rPr>
            </w:pPr>
            <w:r w:rsidRPr="009331B6">
              <w:rPr>
                <w:rFonts w:hint="eastAsia"/>
                <w:b/>
              </w:rPr>
              <w:t>Description</w:t>
            </w:r>
          </w:p>
        </w:tc>
      </w:tr>
      <w:tr w:rsidR="009331B6" w:rsidTr="004A456E">
        <w:tc>
          <w:tcPr>
            <w:tcW w:w="941" w:type="dxa"/>
            <w:tcBorders>
              <w:left w:val="single" w:sz="12" w:space="0" w:color="000000" w:themeColor="text1"/>
              <w:right w:val="single" w:sz="12" w:space="0" w:color="auto"/>
            </w:tcBorders>
          </w:tcPr>
          <w:p w:rsidR="009331B6" w:rsidRDefault="00947CA9" w:rsidP="00E923E7">
            <w:r>
              <w:t>S</w:t>
            </w:r>
            <w:r>
              <w:rPr>
                <w:rFonts w:hint="eastAsia"/>
              </w:rPr>
              <w:t>etenv.bat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47CA9" w:rsidP="00E923E7">
            <w:r>
              <w:rPr>
                <w:rFonts w:hint="eastAsia"/>
              </w:rPr>
              <w:t>민창훈</w:t>
            </w:r>
          </w:p>
        </w:tc>
        <w:tc>
          <w:tcPr>
            <w:tcW w:w="6016" w:type="dxa"/>
            <w:tcBorders>
              <w:left w:val="single" w:sz="12" w:space="0" w:color="auto"/>
              <w:right w:val="single" w:sz="12" w:space="0" w:color="000000" w:themeColor="text1"/>
            </w:tcBorders>
          </w:tcPr>
          <w:p w:rsidR="009331B6" w:rsidRDefault="00947CA9" w:rsidP="00E923E7">
            <w:pPr>
              <w:rPr>
                <w:rFonts w:hint="eastAsia"/>
              </w:rPr>
            </w:pPr>
            <w:r w:rsidRPr="00947CA9">
              <w:rPr>
                <w:rFonts w:hint="eastAsia"/>
                <w:b/>
              </w:rPr>
              <w:t>PROD_NAME</w:t>
            </w:r>
            <w:r>
              <w:rPr>
                <w:rFonts w:hint="eastAsia"/>
              </w:rPr>
              <w:t xml:space="preserve"> 설정.</w:t>
            </w:r>
          </w:p>
          <w:p w:rsidR="00947CA9" w:rsidRDefault="00947CA9" w:rsidP="00947CA9">
            <w:pPr>
              <w:rPr>
                <w:rFonts w:hint="eastAsia"/>
              </w:rPr>
            </w:pPr>
            <w:r>
              <w:rPr>
                <w:rFonts w:hint="eastAsia"/>
              </w:rPr>
              <w:t>각 프로젝트별로 File이름 Pre-Fix로 사용할 name을 지정한다. 환경변수 PROD_NAME에 저장한다.</w:t>
            </w:r>
          </w:p>
          <w:p w:rsidR="00947CA9" w:rsidRDefault="00947CA9" w:rsidP="00947CA9">
            <w:pPr>
              <w:rPr>
                <w:rFonts w:hint="eastAsia"/>
              </w:rPr>
            </w:pPr>
            <w:r>
              <w:rPr>
                <w:rFonts w:hint="eastAsia"/>
              </w:rPr>
              <w:t>모든 target image 생성 batch file 실행 시 자동으로 불리도록 한다.</w:t>
            </w:r>
          </w:p>
          <w:p w:rsidR="00947CA9" w:rsidRPr="00717F82" w:rsidRDefault="00947CA9" w:rsidP="00947CA9">
            <w:r>
              <w:rPr>
                <w:rFonts w:hint="eastAsia"/>
              </w:rPr>
              <w:t xml:space="preserve">e.g. IRHD-5100C는 </w:t>
            </w:r>
            <w:r>
              <w:t>“</w:t>
            </w:r>
            <w:r>
              <w:rPr>
                <w:rFonts w:hint="eastAsia"/>
              </w:rPr>
              <w:t>irhd_5100c</w:t>
            </w:r>
            <w:r>
              <w:t>”</w:t>
            </w:r>
            <w:r>
              <w:rPr>
                <w:rFonts w:hint="eastAsia"/>
              </w:rPr>
              <w:t>로 설정한다.</w:t>
            </w:r>
          </w:p>
        </w:tc>
      </w:tr>
      <w:tr w:rsidR="00947CA9" w:rsidTr="004A456E">
        <w:tc>
          <w:tcPr>
            <w:tcW w:w="941" w:type="dxa"/>
            <w:tcBorders>
              <w:left w:val="single" w:sz="12" w:space="0" w:color="000000" w:themeColor="text1"/>
              <w:right w:val="single" w:sz="12" w:space="0" w:color="auto"/>
            </w:tcBorders>
          </w:tcPr>
          <w:p w:rsidR="00947CA9" w:rsidRDefault="00947CA9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AddBBCB.cfg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47CA9" w:rsidRDefault="00947CA9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최정일</w:t>
            </w:r>
          </w:p>
        </w:tc>
        <w:tc>
          <w:tcPr>
            <w:tcW w:w="6016" w:type="dxa"/>
            <w:tcBorders>
              <w:left w:val="single" w:sz="12" w:space="0" w:color="auto"/>
              <w:right w:val="single" w:sz="12" w:space="0" w:color="000000" w:themeColor="text1"/>
            </w:tcBorders>
          </w:tcPr>
          <w:p w:rsidR="00947CA9" w:rsidRDefault="00947CA9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AddBBCB.exe에 사용되는 config 파일.</w:t>
            </w:r>
          </w:p>
        </w:tc>
      </w:tr>
      <w:tr w:rsidR="009331B6" w:rsidTr="004A456E">
        <w:tc>
          <w:tcPr>
            <w:tcW w:w="941" w:type="dxa"/>
            <w:tcBorders>
              <w:left w:val="single" w:sz="12" w:space="0" w:color="000000" w:themeColor="text1"/>
              <w:right w:val="single" w:sz="12" w:space="0" w:color="auto"/>
            </w:tcBorders>
          </w:tcPr>
          <w:p w:rsidR="009331B6" w:rsidRDefault="009331B6" w:rsidP="00E923E7">
            <w:r>
              <w:t>C</w:t>
            </w:r>
            <w:r>
              <w:rPr>
                <w:rFonts w:hint="eastAsia"/>
              </w:rPr>
              <w:t>p.bat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민창훈</w:t>
            </w:r>
          </w:p>
        </w:tc>
        <w:tc>
          <w:tcPr>
            <w:tcW w:w="6016" w:type="dxa"/>
            <w:tcBorders>
              <w:left w:val="single" w:sz="12" w:space="0" w:color="auto"/>
              <w:right w:val="single" w:sz="12" w:space="0" w:color="000000" w:themeColor="text1"/>
            </w:tcBorders>
          </w:tcPr>
          <w:p w:rsidR="009331B6" w:rsidRDefault="009331B6" w:rsidP="00E923E7">
            <w:r>
              <w:rPr>
                <w:rFonts w:hint="eastAsia"/>
              </w:rPr>
              <w:t>각 script folder에 필요한 image를 복사하는데 사용</w:t>
            </w:r>
          </w:p>
          <w:p w:rsidR="009331B6" w:rsidRDefault="009331B6" w:rsidP="00E923E7">
            <w:r>
              <w:rPr>
                <w:rFonts w:hint="eastAsia"/>
              </w:rPr>
              <w:lastRenderedPageBreak/>
              <w:t>각 프로젝트별로 다르게 관리될 수 있다.</w:t>
            </w:r>
          </w:p>
        </w:tc>
      </w:tr>
      <w:tr w:rsidR="009331B6" w:rsidTr="004A456E">
        <w:tc>
          <w:tcPr>
            <w:tcW w:w="941" w:type="dxa"/>
            <w:tcBorders>
              <w:left w:val="single" w:sz="12" w:space="0" w:color="000000" w:themeColor="text1"/>
              <w:right w:val="single" w:sz="12" w:space="0" w:color="auto"/>
            </w:tcBorders>
          </w:tcPr>
          <w:p w:rsidR="009331B6" w:rsidRDefault="009331B6" w:rsidP="00E923E7">
            <w:r>
              <w:lastRenderedPageBreak/>
              <w:t>C</w:t>
            </w:r>
            <w:r>
              <w:rPr>
                <w:rFonts w:hint="eastAsia"/>
              </w:rPr>
              <w:t>p_retry.bat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민창훈</w:t>
            </w:r>
          </w:p>
        </w:tc>
        <w:tc>
          <w:tcPr>
            <w:tcW w:w="6016" w:type="dxa"/>
            <w:tcBorders>
              <w:left w:val="single" w:sz="12" w:space="0" w:color="auto"/>
              <w:right w:val="single" w:sz="12" w:space="0" w:color="000000" w:themeColor="text1"/>
            </w:tcBorders>
          </w:tcPr>
          <w:p w:rsidR="009331B6" w:rsidRDefault="009331B6" w:rsidP="00E923E7">
            <w:r>
              <w:t>C</w:t>
            </w:r>
            <w:r>
              <w:rPr>
                <w:rFonts w:hint="eastAsia"/>
              </w:rPr>
              <w:t>p.bat를 이용한 batch file. 2개 위치 지정가능</w:t>
            </w:r>
          </w:p>
        </w:tc>
      </w:tr>
      <w:tr w:rsidR="009331B6" w:rsidTr="004A456E">
        <w:tc>
          <w:tcPr>
            <w:tcW w:w="941" w:type="dxa"/>
            <w:tcBorders>
              <w:left w:val="single" w:sz="12" w:space="0" w:color="000000" w:themeColor="text1"/>
              <w:right w:val="single" w:sz="12" w:space="0" w:color="auto"/>
            </w:tcBorders>
          </w:tcPr>
          <w:p w:rsidR="009331B6" w:rsidRDefault="009331B6" w:rsidP="00E923E7">
            <w:r>
              <w:t>F</w:t>
            </w:r>
            <w:r>
              <w:rPr>
                <w:rFonts w:hint="eastAsia"/>
              </w:rPr>
              <w:t>actory.lst</w:t>
            </w:r>
          </w:p>
        </w:tc>
        <w:tc>
          <w:tcPr>
            <w:tcW w:w="880" w:type="dxa"/>
            <w:tcBorders>
              <w:left w:val="single" w:sz="12" w:space="0" w:color="auto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6016" w:type="dxa"/>
            <w:tcBorders>
              <w:left w:val="single" w:sz="12" w:space="0" w:color="auto"/>
              <w:right w:val="single" w:sz="12" w:space="0" w:color="000000" w:themeColor="text1"/>
            </w:tcBorders>
          </w:tcPr>
          <w:p w:rsidR="009331B6" w:rsidRDefault="009331B6" w:rsidP="00E923E7">
            <w:r>
              <w:rPr>
                <w:rFonts w:hint="eastAsia"/>
              </w:rPr>
              <w:t>MG.exe, Spplitter.exe에 이용되는 meta file.</w:t>
            </w:r>
          </w:p>
          <w:p w:rsidR="009331B6" w:rsidRDefault="009331B6" w:rsidP="00E923E7">
            <w:r>
              <w:t>G</w:t>
            </w:r>
            <w:r>
              <w:rPr>
                <w:rFonts w:hint="eastAsia"/>
              </w:rPr>
              <w:t>ang Image 만드는데 필요한 세부 image 제작에 사용된다. (Config, Loader 등)</w:t>
            </w:r>
          </w:p>
          <w:p w:rsidR="009331B6" w:rsidRPr="001C2C14" w:rsidRDefault="009331B6" w:rsidP="00E923E7">
            <w:r>
              <w:rPr>
                <w:rFonts w:hint="eastAsia"/>
              </w:rPr>
              <w:t>프로젝트별로 다르게 관리되어야 한다.</w:t>
            </w:r>
          </w:p>
        </w:tc>
      </w:tr>
      <w:tr w:rsidR="009331B6" w:rsidTr="004A456E">
        <w:tc>
          <w:tcPr>
            <w:tcW w:w="941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auto"/>
            </w:tcBorders>
          </w:tcPr>
          <w:p w:rsidR="009331B6" w:rsidRDefault="009331B6" w:rsidP="00E923E7">
            <w:r>
              <w:t>G</w:t>
            </w:r>
            <w:r>
              <w:rPr>
                <w:rFonts w:hint="eastAsia"/>
              </w:rPr>
              <w:t>ang.lst</w:t>
            </w:r>
          </w:p>
        </w:tc>
        <w:tc>
          <w:tcPr>
            <w:tcW w:w="880" w:type="dxa"/>
            <w:tcBorders>
              <w:left w:val="single" w:sz="12" w:space="0" w:color="auto"/>
              <w:bottom w:val="single" w:sz="12" w:space="0" w:color="000000" w:themeColor="text1"/>
              <w:right w:val="single" w:sz="12" w:space="0" w:color="auto"/>
            </w:tcBorders>
          </w:tcPr>
          <w:p w:rsidR="009331B6" w:rsidRDefault="009331B6" w:rsidP="00E923E7">
            <w:r>
              <w:rPr>
                <w:rFonts w:hint="eastAsia"/>
              </w:rPr>
              <w:t>N/A</w:t>
            </w:r>
          </w:p>
        </w:tc>
        <w:tc>
          <w:tcPr>
            <w:tcW w:w="6016" w:type="dxa"/>
            <w:tcBorders>
              <w:left w:val="single" w:sz="12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9331B6" w:rsidRDefault="009331B6" w:rsidP="00E923E7">
            <w:r>
              <w:rPr>
                <w:rFonts w:hint="eastAsia"/>
              </w:rPr>
              <w:t>MG.exe, Spplitter.exe에 이용되는 meta file.</w:t>
            </w:r>
          </w:p>
          <w:p w:rsidR="009331B6" w:rsidRDefault="009331B6" w:rsidP="00E923E7">
            <w:r>
              <w:rPr>
                <w:rFonts w:hint="eastAsia"/>
              </w:rPr>
              <w:t>Gang Image, Application Image 만드는데 사용된다.</w:t>
            </w:r>
          </w:p>
        </w:tc>
      </w:tr>
    </w:tbl>
    <w:p w:rsidR="009331B6" w:rsidRDefault="009331B6" w:rsidP="009331B6">
      <w:pPr>
        <w:pStyle w:val="10"/>
        <w:numPr>
          <w:ilvl w:val="0"/>
          <w:numId w:val="0"/>
        </w:numPr>
        <w:ind w:left="638" w:hanging="638"/>
      </w:pPr>
    </w:p>
    <w:p w:rsidR="004A456E" w:rsidRDefault="004A456E" w:rsidP="004A456E"/>
    <w:p w:rsidR="004A456E" w:rsidRDefault="004A456E" w:rsidP="004A456E">
      <w:pPr>
        <w:pStyle w:val="a7"/>
        <w:ind w:leftChars="0" w:left="1418"/>
      </w:pPr>
    </w:p>
    <w:p w:rsidR="004A456E" w:rsidRDefault="004A456E" w:rsidP="004A456E">
      <w:pPr>
        <w:pStyle w:val="a1"/>
        <w:numPr>
          <w:ilvl w:val="2"/>
          <w:numId w:val="42"/>
        </w:numPr>
        <w:ind w:leftChars="0"/>
      </w:pPr>
      <w:bookmarkStart w:id="33" w:name="_Toc273703231"/>
      <w:bookmarkStart w:id="34" w:name="_Toc273705525"/>
      <w:bookmarkStart w:id="35" w:name="_Toc274843646"/>
      <w:bookmarkStart w:id="36" w:name="_Toc280178936"/>
      <w:r>
        <w:rPr>
          <w:rFonts w:hint="eastAsia"/>
        </w:rPr>
        <w:t>Directory List</w:t>
      </w:r>
      <w:bookmarkEnd w:id="33"/>
      <w:bookmarkEnd w:id="34"/>
      <w:bookmarkEnd w:id="35"/>
      <w:bookmarkEnd w:id="36"/>
    </w:p>
    <w:tbl>
      <w:tblPr>
        <w:tblStyle w:val="a9"/>
        <w:tblW w:w="0" w:type="auto"/>
        <w:jc w:val="right"/>
        <w:tblInd w:w="-1331" w:type="dxa"/>
        <w:tblLayout w:type="fixed"/>
        <w:tblLook w:val="04A0"/>
      </w:tblPr>
      <w:tblGrid>
        <w:gridCol w:w="2086"/>
        <w:gridCol w:w="3969"/>
        <w:gridCol w:w="2601"/>
      </w:tblGrid>
      <w:tr w:rsidR="004A456E" w:rsidTr="003F5CB1">
        <w:trPr>
          <w:jc w:val="right"/>
        </w:trPr>
        <w:tc>
          <w:tcPr>
            <w:tcW w:w="208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4A456E" w:rsidRPr="00957668" w:rsidRDefault="004A456E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irectory Name</w:t>
            </w:r>
          </w:p>
        </w:tc>
        <w:tc>
          <w:tcPr>
            <w:tcW w:w="3969" w:type="dxa"/>
            <w:tcBorders>
              <w:top w:val="single" w:sz="12" w:space="0" w:color="000000" w:themeColor="text1"/>
              <w:bottom w:val="single" w:sz="12" w:space="0" w:color="000000" w:themeColor="text1"/>
            </w:tcBorders>
          </w:tcPr>
          <w:p w:rsidR="004A456E" w:rsidRPr="00957668" w:rsidRDefault="004A456E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Description</w:t>
            </w:r>
          </w:p>
        </w:tc>
        <w:tc>
          <w:tcPr>
            <w:tcW w:w="2601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4A456E" w:rsidRPr="00957668" w:rsidRDefault="004A456E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File Lis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A456E" w:rsidRDefault="004A456E" w:rsidP="00E923E7">
            <w:r>
              <w:rPr>
                <w:rFonts w:hint="eastAsia"/>
              </w:rPr>
              <w:t>App</w:t>
            </w:r>
          </w:p>
        </w:tc>
        <w:tc>
          <w:tcPr>
            <w:tcW w:w="3969" w:type="dxa"/>
            <w:tcBorders>
              <w:top w:val="single" w:sz="12" w:space="0" w:color="000000" w:themeColor="text1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</w:t>
            </w:r>
          </w:p>
        </w:tc>
        <w:tc>
          <w:tcPr>
            <w:tcW w:w="2601" w:type="dxa"/>
            <w:tcBorders>
              <w:top w:val="single" w:sz="12" w:space="0" w:color="000000" w:themeColor="text1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A</w:t>
            </w:r>
            <w:r>
              <w:rPr>
                <w:rFonts w:hint="eastAsia"/>
              </w:rPr>
              <w:t>pp.bat [directory]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 config fil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A</w:t>
            </w:r>
            <w:r>
              <w:rPr>
                <w:rFonts w:hint="eastAsia"/>
              </w:rPr>
              <w:t>pp.cfg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CCB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3F5CB1" w:rsidP="003F5CB1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a</w:t>
            </w:r>
            <w:r w:rsidR="004A456E">
              <w:rPr>
                <w:rFonts w:hint="eastAsia"/>
              </w:rPr>
              <w:t>pp_ccb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CCB config fil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A</w:t>
            </w:r>
            <w:r>
              <w:rPr>
                <w:rFonts w:hint="eastAsia"/>
              </w:rPr>
              <w:t>pp_ccb.cfg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DB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3F5CB1" w:rsidP="003F5CB1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a</w:t>
            </w:r>
            <w:r w:rsidR="004A456E">
              <w:rPr>
                <w:rFonts w:hint="eastAsia"/>
              </w:rPr>
              <w:t>pp_db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DB config fil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A</w:t>
            </w:r>
            <w:r>
              <w:rPr>
                <w:rFonts w:hint="eastAsia"/>
              </w:rPr>
              <w:t>pp_db.cfg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CCB+DB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3F5CB1" w:rsidP="003F5CB1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a</w:t>
            </w:r>
            <w:r w:rsidR="004A456E">
              <w:rPr>
                <w:rFonts w:hint="eastAsia"/>
              </w:rPr>
              <w:t>pp_ccb_db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Application+CCB+DB config fil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A</w:t>
            </w:r>
            <w:r>
              <w:rPr>
                <w:rFonts w:hint="eastAsia"/>
              </w:rPr>
              <w:t>pp_ccb_db.cfg</w:t>
            </w:r>
          </w:p>
        </w:tc>
      </w:tr>
      <w:tr w:rsidR="003F5CB1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3F5CB1" w:rsidRDefault="003F5CB1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3F5CB1" w:rsidRDefault="003F5CB1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Application+Debug Loader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3F5CB1" w:rsidRDefault="003F5CB1" w:rsidP="00E923E7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app_dbgloader.bat</w:t>
            </w:r>
          </w:p>
        </w:tc>
      </w:tr>
      <w:tr w:rsidR="003F5CB1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3F5CB1" w:rsidRDefault="003F5CB1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3F5CB1" w:rsidRDefault="003F5CB1" w:rsidP="00E923E7">
            <w:pPr>
              <w:rPr>
                <w:rFonts w:hint="eastAsia"/>
              </w:rPr>
            </w:pPr>
            <w:r>
              <w:rPr>
                <w:rFonts w:hint="eastAsia"/>
              </w:rPr>
              <w:t>Application + Debug Loader config fil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3F5CB1" w:rsidRDefault="003F5CB1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+dbgloader.cfg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Clean Images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Clean.bat</w:t>
            </w:r>
          </w:p>
        </w:tc>
      </w:tr>
      <w:tr w:rsidR="004A456E" w:rsidTr="003F5CB1">
        <w:trPr>
          <w:trHeight w:val="312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Make Irdeto SDL Image</w:t>
            </w:r>
          </w:p>
        </w:tc>
        <w:tc>
          <w:tcPr>
            <w:tcW w:w="2601" w:type="dxa"/>
            <w:tcBorders>
              <w:top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MakeSDL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G</w:t>
            </w:r>
            <w:r>
              <w:rPr>
                <w:rFonts w:hint="eastAsia"/>
              </w:rPr>
              <w:t>ang</w:t>
            </w:r>
          </w:p>
        </w:tc>
        <w:tc>
          <w:tcPr>
            <w:tcW w:w="3969" w:type="dxa"/>
            <w:tcBorders>
              <w:top w:val="single" w:sz="12" w:space="0" w:color="000000" w:themeColor="text1"/>
              <w:bottom w:val="single" w:sz="2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Gang + Release Loader</w:t>
            </w:r>
          </w:p>
        </w:tc>
        <w:tc>
          <w:tcPr>
            <w:tcW w:w="2601" w:type="dxa"/>
            <w:tcBorders>
              <w:top w:val="single" w:sz="12" w:space="0" w:color="000000" w:themeColor="text1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G</w:t>
            </w:r>
            <w:r>
              <w:rPr>
                <w:rFonts w:hint="eastAsia"/>
              </w:rPr>
              <w:t>ang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2" w:space="0" w:color="auto"/>
              <w:bottom w:val="single" w:sz="2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Gang + Debug Loader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 w:rsidRPr="00717F82">
              <w:rPr>
                <w:w w:val="90"/>
              </w:rPr>
              <w:t>G</w:t>
            </w:r>
            <w:r w:rsidRPr="00717F82">
              <w:rPr>
                <w:rFonts w:hint="eastAsia"/>
                <w:w w:val="90"/>
              </w:rPr>
              <w:t>ang_dbgloader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2" w:space="0" w:color="auto"/>
              <w:bottom w:val="single" w:sz="2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Config File for gang image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Pr="009331B6" w:rsidRDefault="004A456E" w:rsidP="00E923E7">
            <w:pPr>
              <w:pStyle w:val="a7"/>
              <w:ind w:leftChars="0" w:left="0"/>
            </w:pPr>
            <w:r w:rsidRPr="009331B6">
              <w:rPr>
                <w:rFonts w:hint="eastAsia"/>
              </w:rPr>
              <w:t>Gang.cfg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969" w:type="dxa"/>
            <w:tcBorders>
              <w:top w:val="single" w:sz="2" w:space="0" w:color="auto"/>
              <w:bottom w:val="single" w:sz="12" w:space="0" w:color="000000" w:themeColor="text1"/>
            </w:tcBorders>
          </w:tcPr>
          <w:p w:rsidR="004A456E" w:rsidRDefault="004A456E" w:rsidP="00E923E7">
            <w:r>
              <w:rPr>
                <w:rFonts w:hint="eastAsia"/>
              </w:rPr>
              <w:t>Clean images</w:t>
            </w:r>
          </w:p>
        </w:tc>
        <w:tc>
          <w:tcPr>
            <w:tcW w:w="2601" w:type="dxa"/>
            <w:tcBorders>
              <w:top w:val="single" w:sz="4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4A456E" w:rsidRPr="009331B6" w:rsidRDefault="004A456E" w:rsidP="00E923E7">
            <w:pPr>
              <w:pStyle w:val="a7"/>
              <w:ind w:leftChars="0" w:left="0"/>
            </w:pPr>
            <w:r w:rsidRPr="009331B6">
              <w:t>C</w:t>
            </w:r>
            <w:r w:rsidRPr="009331B6">
              <w:rPr>
                <w:rFonts w:hint="eastAsia"/>
              </w:rPr>
              <w:t>lean.bat</w:t>
            </w:r>
          </w:p>
        </w:tc>
      </w:tr>
      <w:tr w:rsidR="004A456E" w:rsidTr="003F5CB1">
        <w:trPr>
          <w:jc w:val="right"/>
        </w:trPr>
        <w:tc>
          <w:tcPr>
            <w:tcW w:w="2086" w:type="dxa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Etc</w:t>
            </w:r>
          </w:p>
        </w:tc>
        <w:tc>
          <w:tcPr>
            <w:tcW w:w="3969" w:type="dxa"/>
            <w:tcBorders>
              <w:top w:val="single" w:sz="12" w:space="0" w:color="000000" w:themeColor="text1"/>
            </w:tcBorders>
          </w:tcPr>
          <w:p w:rsidR="004A456E" w:rsidRDefault="004A456E" w:rsidP="00E923E7">
            <w:r>
              <w:rPr>
                <w:rFonts w:hint="eastAsia"/>
              </w:rPr>
              <w:t>Gang, Application Image 이외 image build script</w:t>
            </w:r>
          </w:p>
        </w:tc>
        <w:tc>
          <w:tcPr>
            <w:tcW w:w="2601" w:type="dxa"/>
            <w:tcBorders>
              <w:top w:val="single" w:sz="12" w:space="0" w:color="000000" w:themeColor="text1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</w:tr>
      <w:tr w:rsidR="004A456E" w:rsidTr="003F5CB1">
        <w:trPr>
          <w:jc w:val="right"/>
        </w:trPr>
        <w:tc>
          <w:tcPr>
            <w:tcW w:w="2086" w:type="dxa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application.txt</w:t>
            </w:r>
          </w:p>
        </w:tc>
        <w:tc>
          <w:tcPr>
            <w:tcW w:w="3969" w:type="dxa"/>
          </w:tcPr>
          <w:p w:rsidR="004A456E" w:rsidRDefault="004A456E" w:rsidP="00E923E7">
            <w:r>
              <w:rPr>
                <w:rFonts w:hint="eastAsia"/>
              </w:rPr>
              <w:t>Factory Loader 설치된 상태에서 Flash에 저장된 application을 실행 시킬 수 있는 file. USB에 복사해서 사용한다.</w:t>
            </w:r>
          </w:p>
        </w:tc>
        <w:tc>
          <w:tcPr>
            <w:tcW w:w="2601" w:type="dxa"/>
            <w:tcBorders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.txt</w:t>
            </w:r>
          </w:p>
        </w:tc>
      </w:tr>
      <w:tr w:rsidR="004A456E" w:rsidTr="003F5CB1">
        <w:trPr>
          <w:jc w:val="right"/>
        </w:trPr>
        <w:tc>
          <w:tcPr>
            <w:tcW w:w="2086" w:type="dxa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make_ccb</w:t>
            </w:r>
          </w:p>
        </w:tc>
        <w:tc>
          <w:tcPr>
            <w:tcW w:w="3969" w:type="dxa"/>
          </w:tcPr>
          <w:p w:rsidR="004A456E" w:rsidRPr="001C2C14" w:rsidRDefault="004A456E" w:rsidP="00E923E7">
            <w:r>
              <w:rPr>
                <w:rFonts w:hint="eastAsia"/>
              </w:rPr>
              <w:t>Debug Loader가 설치된 상태에서 CCB만 따로 update 하려면 이 script를 이용</w:t>
            </w:r>
            <w:r>
              <w:rPr>
                <w:rFonts w:hint="eastAsia"/>
              </w:rPr>
              <w:lastRenderedPageBreak/>
              <w:t>해서 hdf를 만든다.</w:t>
            </w:r>
          </w:p>
        </w:tc>
        <w:tc>
          <w:tcPr>
            <w:tcW w:w="2601" w:type="dxa"/>
            <w:tcBorders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lastRenderedPageBreak/>
              <w:t>C</w:t>
            </w:r>
            <w:r>
              <w:rPr>
                <w:rFonts w:hint="eastAsia"/>
              </w:rPr>
              <w:t>cb.bat</w:t>
            </w:r>
          </w:p>
        </w:tc>
      </w:tr>
      <w:tr w:rsidR="004A456E" w:rsidTr="003F5CB1">
        <w:trPr>
          <w:trHeight w:val="375"/>
          <w:jc w:val="right"/>
        </w:trPr>
        <w:tc>
          <w:tcPr>
            <w:tcW w:w="2086" w:type="dxa"/>
            <w:vMerge w:val="restart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lastRenderedPageBreak/>
              <w:t>make_default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Default setting</w:t>
            </w:r>
          </w:p>
        </w:tc>
        <w:tc>
          <w:tcPr>
            <w:tcW w:w="2601" w:type="dxa"/>
            <w:tcBorders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D</w:t>
            </w:r>
            <w:r>
              <w:rPr>
                <w:rFonts w:hint="eastAsia"/>
              </w:rPr>
              <w:t>efault.bat</w:t>
            </w:r>
          </w:p>
        </w:tc>
      </w:tr>
      <w:tr w:rsidR="004A456E" w:rsidTr="003F5CB1">
        <w:trPr>
          <w:trHeight w:val="31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</w:p>
        </w:tc>
        <w:tc>
          <w:tcPr>
            <w:tcW w:w="3969" w:type="dxa"/>
            <w:tcBorders>
              <w:top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Default setting EEP System Partition</w:t>
            </w:r>
          </w:p>
        </w:tc>
        <w:tc>
          <w:tcPr>
            <w:tcW w:w="2601" w:type="dxa"/>
            <w:tcBorders>
              <w:top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D</w:t>
            </w:r>
            <w:r>
              <w:rPr>
                <w:rFonts w:hint="eastAsia"/>
              </w:rPr>
              <w:t>efault_sys.bat</w:t>
            </w:r>
          </w:p>
        </w:tc>
      </w:tr>
      <w:tr w:rsidR="004A456E" w:rsidTr="003F5CB1">
        <w:trPr>
          <w:jc w:val="right"/>
        </w:trPr>
        <w:tc>
          <w:tcPr>
            <w:tcW w:w="2086" w:type="dxa"/>
            <w:tcBorders>
              <w:left w:val="single" w:sz="12" w:space="0" w:color="000000" w:themeColor="text1"/>
            </w:tcBorders>
          </w:tcPr>
          <w:p w:rsidR="004A456E" w:rsidRPr="00717F82" w:rsidRDefault="004A456E" w:rsidP="00E923E7">
            <w:pPr>
              <w:pStyle w:val="a7"/>
              <w:ind w:leftChars="56" w:left="112"/>
              <w:rPr>
                <w:w w:val="90"/>
              </w:rPr>
            </w:pPr>
            <w:r w:rsidRPr="00717F82">
              <w:rPr>
                <w:rFonts w:hint="eastAsia"/>
                <w:w w:val="90"/>
              </w:rPr>
              <w:t>make_eeprom_clean</w:t>
            </w:r>
          </w:p>
        </w:tc>
        <w:tc>
          <w:tcPr>
            <w:tcW w:w="3969" w:type="dxa"/>
          </w:tcPr>
          <w:p w:rsidR="004A456E" w:rsidRDefault="004A456E" w:rsidP="00E923E7">
            <w:r>
              <w:rPr>
                <w:rFonts w:hint="eastAsia"/>
              </w:rPr>
              <w:t>EEPROM clean hdf</w:t>
            </w:r>
          </w:p>
        </w:tc>
        <w:tc>
          <w:tcPr>
            <w:tcW w:w="2601" w:type="dxa"/>
            <w:tcBorders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E</w:t>
            </w:r>
            <w:r>
              <w:rPr>
                <w:rFonts w:hint="eastAsia"/>
              </w:rPr>
              <w:t>eprom_clean.bat</w:t>
            </w:r>
          </w:p>
        </w:tc>
      </w:tr>
      <w:tr w:rsidR="004A456E" w:rsidTr="003F5CB1">
        <w:trPr>
          <w:trHeight w:val="345"/>
          <w:jc w:val="right"/>
        </w:trPr>
        <w:tc>
          <w:tcPr>
            <w:tcW w:w="2086" w:type="dxa"/>
            <w:vMerge w:val="restart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make_hdcp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 xml:space="preserve">개발용 HDCP Key hdf </w:t>
            </w:r>
          </w:p>
        </w:tc>
        <w:tc>
          <w:tcPr>
            <w:tcW w:w="2601" w:type="dxa"/>
            <w:tcBorders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 xml:space="preserve">dcp.bat dev </w:t>
            </w:r>
          </w:p>
        </w:tc>
      </w:tr>
      <w:tr w:rsidR="004A456E" w:rsidTr="003F5CB1">
        <w:trPr>
          <w:trHeight w:val="330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</w:p>
        </w:tc>
        <w:tc>
          <w:tcPr>
            <w:tcW w:w="3969" w:type="dxa"/>
            <w:tcBorders>
              <w:top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HDCP Key clean hdf</w:t>
            </w:r>
          </w:p>
        </w:tc>
        <w:tc>
          <w:tcPr>
            <w:tcW w:w="2601" w:type="dxa"/>
            <w:tcBorders>
              <w:top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cp.bat erase</w:t>
            </w:r>
          </w:p>
        </w:tc>
      </w:tr>
      <w:tr w:rsidR="004A456E" w:rsidTr="003F5CB1">
        <w:trPr>
          <w:trHeight w:val="360"/>
          <w:jc w:val="right"/>
        </w:trPr>
        <w:tc>
          <w:tcPr>
            <w:tcW w:w="2086" w:type="dxa"/>
            <w:vMerge w:val="restart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make_loader</w:t>
            </w:r>
          </w:p>
        </w:tc>
        <w:tc>
          <w:tcPr>
            <w:tcW w:w="3969" w:type="dxa"/>
            <w:tcBorders>
              <w:bottom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Debug Loader (hdf)</w:t>
            </w:r>
          </w:p>
        </w:tc>
        <w:tc>
          <w:tcPr>
            <w:tcW w:w="2601" w:type="dxa"/>
            <w:tcBorders>
              <w:bottom w:val="single" w:sz="4" w:space="0" w:color="auto"/>
              <w:right w:val="single" w:sz="12" w:space="0" w:color="000000" w:themeColor="text1"/>
            </w:tcBorders>
          </w:tcPr>
          <w:p w:rsidR="004A456E" w:rsidRPr="001C2C14" w:rsidRDefault="004A456E" w:rsidP="00E923E7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loader_release.bat</w:t>
            </w:r>
          </w:p>
        </w:tc>
      </w:tr>
      <w:tr w:rsidR="004A456E" w:rsidTr="003F5CB1">
        <w:trPr>
          <w:trHeight w:val="330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</w:p>
        </w:tc>
        <w:tc>
          <w:tcPr>
            <w:tcW w:w="3969" w:type="dxa"/>
            <w:tcBorders>
              <w:top w:val="single" w:sz="4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Release Loader (hdf)</w:t>
            </w:r>
          </w:p>
        </w:tc>
        <w:tc>
          <w:tcPr>
            <w:tcW w:w="2601" w:type="dxa"/>
            <w:tcBorders>
              <w:top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M</w:t>
            </w:r>
            <w:r>
              <w:rPr>
                <w:rFonts w:hint="eastAsia"/>
              </w:rPr>
              <w:t>ake_loader_debug.bat</w:t>
            </w:r>
          </w:p>
        </w:tc>
      </w:tr>
      <w:tr w:rsidR="004A456E" w:rsidTr="003F5CB1">
        <w:trPr>
          <w:jc w:val="right"/>
        </w:trPr>
        <w:tc>
          <w:tcPr>
            <w:tcW w:w="2086" w:type="dxa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make_sysid</w:t>
            </w:r>
          </w:p>
        </w:tc>
        <w:tc>
          <w:tcPr>
            <w:tcW w:w="3969" w:type="dxa"/>
          </w:tcPr>
          <w:p w:rsidR="004A456E" w:rsidRDefault="004A456E" w:rsidP="00E923E7">
            <w:r>
              <w:rPr>
                <w:rFonts w:hint="eastAsia"/>
              </w:rPr>
              <w:t>System Id hdf</w:t>
            </w:r>
          </w:p>
        </w:tc>
        <w:tc>
          <w:tcPr>
            <w:tcW w:w="2601" w:type="dxa"/>
            <w:tcBorders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S</w:t>
            </w:r>
            <w:r>
              <w:rPr>
                <w:rFonts w:hint="eastAsia"/>
              </w:rPr>
              <w:t>ysid.bat</w:t>
            </w:r>
          </w:p>
        </w:tc>
      </w:tr>
      <w:tr w:rsidR="004A456E" w:rsidTr="003F5CB1">
        <w:trPr>
          <w:trHeight w:val="360"/>
          <w:jc w:val="right"/>
        </w:trPr>
        <w:tc>
          <w:tcPr>
            <w:tcW w:w="2086" w:type="dxa"/>
            <w:vMerge w:val="restart"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56" w:left="112"/>
            </w:pPr>
            <w:r>
              <w:rPr>
                <w:rFonts w:hint="eastAsia"/>
              </w:rPr>
              <w:t>upload</w:t>
            </w:r>
          </w:p>
        </w:tc>
        <w:tc>
          <w:tcPr>
            <w:tcW w:w="3969" w:type="dxa"/>
            <w:vMerge w:val="restart"/>
          </w:tcPr>
          <w:p w:rsidR="004A456E" w:rsidRDefault="004A456E" w:rsidP="00E923E7">
            <w:r>
              <w:rPr>
                <w:rFonts w:hint="eastAsia"/>
              </w:rPr>
              <w:t>Flash나 EEPROM에서 Data를 Dump 받을 수 있는 script. (DB, CCB, Irdeto Partition 등)</w:t>
            </w:r>
          </w:p>
          <w:p w:rsidR="004A456E" w:rsidRDefault="004A456E" w:rsidP="00E923E7">
            <w:r>
              <w:rPr>
                <w:rFonts w:hint="eastAsia"/>
              </w:rPr>
              <w:t>Factory / Debug loader가 설치된 상태에서 동작.</w:t>
            </w:r>
          </w:p>
        </w:tc>
        <w:tc>
          <w:tcPr>
            <w:tcW w:w="2601" w:type="dxa"/>
            <w:tcBorders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all.cfg</w:t>
            </w:r>
          </w:p>
        </w:tc>
      </w:tr>
      <w:tr w:rsidR="004A456E" w:rsidTr="003F5CB1">
        <w:trPr>
          <w:trHeight w:val="360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100" w:left="200"/>
            </w:pPr>
          </w:p>
        </w:tc>
        <w:tc>
          <w:tcPr>
            <w:tcW w:w="3969" w:type="dxa"/>
            <w:vMerge/>
          </w:tcPr>
          <w:p w:rsidR="004A456E" w:rsidRDefault="004A456E" w:rsidP="00E923E7"/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ccb.cfg</w:t>
            </w:r>
          </w:p>
        </w:tc>
      </w:tr>
      <w:tr w:rsidR="004A456E" w:rsidTr="003F5CB1">
        <w:trPr>
          <w:trHeight w:val="349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100" w:left="200"/>
            </w:pPr>
          </w:p>
        </w:tc>
        <w:tc>
          <w:tcPr>
            <w:tcW w:w="3969" w:type="dxa"/>
            <w:vMerge/>
          </w:tcPr>
          <w:p w:rsidR="004A456E" w:rsidRDefault="004A456E" w:rsidP="00E923E7"/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db.cfg</w:t>
            </w:r>
          </w:p>
        </w:tc>
      </w:tr>
      <w:tr w:rsidR="004A456E" w:rsidTr="003F5CB1">
        <w:trPr>
          <w:trHeight w:val="304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100" w:left="200"/>
            </w:pPr>
          </w:p>
        </w:tc>
        <w:tc>
          <w:tcPr>
            <w:tcW w:w="3969" w:type="dxa"/>
            <w:vMerge/>
          </w:tcPr>
          <w:p w:rsidR="004A456E" w:rsidRDefault="004A456E" w:rsidP="00E923E7"/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eeprom.cfg</w:t>
            </w:r>
          </w:p>
        </w:tc>
      </w:tr>
      <w:tr w:rsidR="004A456E" w:rsidTr="003F5CB1">
        <w:trPr>
          <w:trHeight w:val="405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100" w:left="200"/>
            </w:pPr>
          </w:p>
        </w:tc>
        <w:tc>
          <w:tcPr>
            <w:tcW w:w="3969" w:type="dxa"/>
            <w:vMerge/>
          </w:tcPr>
          <w:p w:rsidR="004A456E" w:rsidRDefault="004A456E" w:rsidP="00E923E7"/>
        </w:tc>
        <w:tc>
          <w:tcPr>
            <w:tcW w:w="2601" w:type="dxa"/>
            <w:tcBorders>
              <w:top w:val="single" w:sz="4" w:space="0" w:color="auto"/>
              <w:bottom w:val="single" w:sz="4" w:space="0" w:color="auto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eeprom_2k.cfg</w:t>
            </w:r>
          </w:p>
        </w:tc>
      </w:tr>
      <w:tr w:rsidR="004A456E" w:rsidTr="003F5CB1">
        <w:trPr>
          <w:trHeight w:val="464"/>
          <w:jc w:val="right"/>
        </w:trPr>
        <w:tc>
          <w:tcPr>
            <w:tcW w:w="2086" w:type="dxa"/>
            <w:vMerge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100" w:left="200"/>
            </w:pPr>
          </w:p>
        </w:tc>
        <w:tc>
          <w:tcPr>
            <w:tcW w:w="3969" w:type="dxa"/>
            <w:vMerge/>
            <w:tcBorders>
              <w:bottom w:val="single" w:sz="12" w:space="0" w:color="000000" w:themeColor="text1"/>
            </w:tcBorders>
          </w:tcPr>
          <w:p w:rsidR="004A456E" w:rsidRDefault="004A456E" w:rsidP="00E923E7"/>
        </w:tc>
        <w:tc>
          <w:tcPr>
            <w:tcW w:w="2601" w:type="dxa"/>
            <w:tcBorders>
              <w:top w:val="single" w:sz="4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pvr_eeprom_ir.cfg</w:t>
            </w:r>
          </w:p>
        </w:tc>
      </w:tr>
    </w:tbl>
    <w:p w:rsidR="004A456E" w:rsidRDefault="004A456E" w:rsidP="004A456E"/>
    <w:p w:rsidR="00F82E1C" w:rsidRDefault="0000232B" w:rsidP="00E36E9C">
      <w:pPr>
        <w:pStyle w:val="a0"/>
      </w:pPr>
      <w:bookmarkStart w:id="37" w:name="_Toc273702572"/>
      <w:bookmarkStart w:id="38" w:name="_Toc273703233"/>
      <w:bookmarkStart w:id="39" w:name="_Toc273705527"/>
      <w:bookmarkStart w:id="40" w:name="_Toc275266519"/>
      <w:bookmarkStart w:id="41" w:name="_Toc280178937"/>
      <w:bookmarkEnd w:id="27"/>
      <w:bookmarkEnd w:id="28"/>
      <w:bookmarkEnd w:id="29"/>
      <w:r>
        <w:rPr>
          <w:rFonts w:hint="eastAsia"/>
        </w:rPr>
        <w:t xml:space="preserve">준비해야 할 </w:t>
      </w:r>
      <w:r w:rsidRPr="00AE2DF3">
        <w:rPr>
          <w:rFonts w:hint="eastAsia"/>
        </w:rPr>
        <w:t>Image</w:t>
      </w:r>
      <w:bookmarkEnd w:id="37"/>
      <w:bookmarkEnd w:id="38"/>
      <w:bookmarkEnd w:id="39"/>
      <w:bookmarkEnd w:id="40"/>
      <w:r>
        <w:rPr>
          <w:rFonts w:hint="eastAsia"/>
        </w:rPr>
        <w:t xml:space="preserve"> List</w:t>
      </w:r>
      <w:bookmarkEnd w:id="41"/>
    </w:p>
    <w:p w:rsidR="00F81A16" w:rsidRDefault="00F81A16" w:rsidP="00F81A16">
      <w:pPr>
        <w:pStyle w:val="a1"/>
      </w:pPr>
      <w:bookmarkStart w:id="42" w:name="_Toc273703234"/>
      <w:bookmarkStart w:id="43" w:name="_Toc273705528"/>
      <w:bookmarkStart w:id="44" w:name="_Toc274843649"/>
      <w:bookmarkStart w:id="45" w:name="_Toc280178938"/>
      <w:r>
        <w:rPr>
          <w:rFonts w:hint="eastAsia"/>
        </w:rPr>
        <w:t>Location</w:t>
      </w:r>
      <w:bookmarkEnd w:id="42"/>
      <w:bookmarkEnd w:id="43"/>
      <w:bookmarkEnd w:id="44"/>
      <w:bookmarkEnd w:id="45"/>
    </w:p>
    <w:p w:rsidR="00F81A16" w:rsidRDefault="00F81A16" w:rsidP="00F81A16">
      <w:pPr>
        <w:ind w:left="618" w:firstLine="800"/>
      </w:pPr>
      <w:bookmarkStart w:id="46" w:name="_Toc274671762"/>
      <w:r>
        <w:rPr>
          <w:rFonts w:hint="eastAsia"/>
        </w:rPr>
        <w:t>[project_root]\model\build_images\image\</w:t>
      </w:r>
      <w:bookmarkEnd w:id="46"/>
    </w:p>
    <w:p w:rsidR="004A456E" w:rsidRDefault="004A456E" w:rsidP="00F81A16">
      <w:pPr>
        <w:ind w:left="618" w:firstLine="800"/>
      </w:pPr>
      <w:r w:rsidRPr="004A456E">
        <w:rPr>
          <w:noProof/>
        </w:rPr>
        <w:lastRenderedPageBreak/>
        <w:drawing>
          <wp:inline distT="0" distB="0" distL="0" distR="0">
            <wp:extent cx="5343525" cy="6082665"/>
            <wp:effectExtent l="19050" t="0" r="9525" b="0"/>
            <wp:docPr id="8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6082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56E" w:rsidRDefault="004A456E" w:rsidP="004A456E">
      <w:pPr>
        <w:pStyle w:val="a1"/>
      </w:pPr>
      <w:bookmarkStart w:id="47" w:name="_Toc273703232"/>
      <w:bookmarkStart w:id="48" w:name="_Toc273705526"/>
      <w:bookmarkStart w:id="49" w:name="_Toc274843647"/>
      <w:bookmarkStart w:id="50" w:name="_Toc280178939"/>
      <w:r>
        <w:t>I</w:t>
      </w:r>
      <w:r>
        <w:rPr>
          <w:rFonts w:hint="eastAsia"/>
        </w:rPr>
        <w:t>mage</w:t>
      </w:r>
      <w:bookmarkEnd w:id="47"/>
      <w:bookmarkEnd w:id="48"/>
      <w:bookmarkEnd w:id="49"/>
      <w:r>
        <w:rPr>
          <w:rFonts w:hint="eastAsia"/>
        </w:rPr>
        <w:t xml:space="preserve"> List</w:t>
      </w:r>
      <w:bookmarkEnd w:id="50"/>
    </w:p>
    <w:p w:rsidR="004A456E" w:rsidRDefault="004A456E" w:rsidP="004A456E">
      <w:pPr>
        <w:pStyle w:val="a7"/>
        <w:ind w:leftChars="0" w:left="1418"/>
      </w:pPr>
      <w:r>
        <w:rPr>
          <w:rFonts w:hint="eastAsia"/>
        </w:rPr>
        <w:t xml:space="preserve">Gang image 등 제작에 필요한 원본 image 저장. </w:t>
      </w:r>
    </w:p>
    <w:p w:rsidR="004A456E" w:rsidRDefault="004A456E" w:rsidP="004A456E">
      <w:pPr>
        <w:pStyle w:val="a7"/>
        <w:ind w:leftChars="0" w:left="1418"/>
      </w:pPr>
      <w:r>
        <w:rPr>
          <w:rFonts w:hint="eastAsia"/>
        </w:rPr>
        <w:t>하위 directory에 image 종류별로 구분해서 저장한다.</w:t>
      </w:r>
    </w:p>
    <w:p w:rsidR="004A456E" w:rsidRDefault="004A456E" w:rsidP="004A456E">
      <w:pPr>
        <w:pStyle w:val="a7"/>
        <w:ind w:leftChars="0" w:left="1418"/>
        <w:rPr>
          <w:b/>
          <w:color w:val="FF0000"/>
          <w:u w:val="single"/>
        </w:rPr>
      </w:pPr>
      <w:r>
        <w:rPr>
          <w:rFonts w:hint="eastAsia"/>
        </w:rPr>
        <w:t xml:space="preserve">[project_root]\model\build_images\image\ 아래에 별도의 Direcotry를 만들어서 Image를 제작하는데 사용할 수 있다. </w:t>
      </w:r>
      <w:r w:rsidRPr="004A456E">
        <w:rPr>
          <w:rFonts w:hint="eastAsia"/>
          <w:b/>
          <w:color w:val="FF0000"/>
          <w:u w:val="single"/>
        </w:rPr>
        <w:t>단 SVN에 등록하지 않는다.</w:t>
      </w:r>
    </w:p>
    <w:p w:rsidR="004A456E" w:rsidRDefault="004A456E" w:rsidP="004A456E">
      <w:pPr>
        <w:pStyle w:val="a7"/>
        <w:ind w:leftChars="0" w:left="1418"/>
      </w:pPr>
      <w:r>
        <w:rPr>
          <w:rFonts w:hint="eastAsia"/>
        </w:rPr>
        <w:t>Gang Image 제작에 필요한 Image 목록은 아래와 같다.</w:t>
      </w:r>
    </w:p>
    <w:tbl>
      <w:tblPr>
        <w:tblStyle w:val="a9"/>
        <w:tblW w:w="0" w:type="auto"/>
        <w:jc w:val="right"/>
        <w:tblInd w:w="1384" w:type="dxa"/>
        <w:tblLook w:val="04A0"/>
      </w:tblPr>
      <w:tblGrid>
        <w:gridCol w:w="2225"/>
        <w:gridCol w:w="3162"/>
        <w:gridCol w:w="3309"/>
      </w:tblGrid>
      <w:tr w:rsidR="004A456E" w:rsidTr="004A456E">
        <w:trPr>
          <w:jc w:val="right"/>
        </w:trPr>
        <w:tc>
          <w:tcPr>
            <w:tcW w:w="222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auto"/>
            </w:tcBorders>
          </w:tcPr>
          <w:p w:rsidR="004A456E" w:rsidRPr="004A456E" w:rsidRDefault="004A456E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분류</w:t>
            </w:r>
          </w:p>
        </w:tc>
        <w:tc>
          <w:tcPr>
            <w:tcW w:w="6471" w:type="dxa"/>
            <w:gridSpan w:val="2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000000" w:themeColor="text1"/>
            </w:tcBorders>
          </w:tcPr>
          <w:p w:rsidR="004A456E" w:rsidRPr="004A456E" w:rsidRDefault="004A456E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Description</w:t>
            </w:r>
          </w:p>
        </w:tc>
      </w:tr>
      <w:tr w:rsidR="004A456E" w:rsidTr="004A456E">
        <w:trPr>
          <w:trHeight w:val="534"/>
          <w:jc w:val="right"/>
        </w:trPr>
        <w:tc>
          <w:tcPr>
            <w:tcW w:w="2225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Gang</w:t>
            </w:r>
          </w:p>
          <w:p w:rsidR="004A456E" w:rsidRDefault="004A456E" w:rsidP="00E923E7">
            <w:pPr>
              <w:pStyle w:val="a7"/>
              <w:ind w:leftChars="0" w:left="0"/>
            </w:pPr>
            <w:r>
              <w:rPr>
                <w:rFonts w:hint="eastAsia"/>
              </w:rPr>
              <w:t>\</w:t>
            </w:r>
            <w:r>
              <w:t>I</w:t>
            </w:r>
            <w:r>
              <w:rPr>
                <w:rFonts w:hint="eastAsia"/>
              </w:rPr>
              <w:t>mage\</w:t>
            </w:r>
          </w:p>
        </w:tc>
        <w:tc>
          <w:tcPr>
            <w:tcW w:w="3162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Application</w:t>
            </w:r>
          </w:p>
        </w:tc>
        <w:tc>
          <w:tcPr>
            <w:tcW w:w="3309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 xml:space="preserve">bin.squa, lib.squa, root.squa, </w:t>
            </w:r>
          </w:p>
          <w:p w:rsidR="004A456E" w:rsidRDefault="004A456E" w:rsidP="004A456E">
            <w:r>
              <w:rPr>
                <w:rFonts w:hint="eastAsia"/>
              </w:rPr>
              <w:t>share.squa, vmlinuz</w:t>
            </w:r>
          </w:p>
        </w:tc>
      </w:tr>
      <w:tr w:rsidR="004A456E" w:rsidTr="004A456E">
        <w:trPr>
          <w:trHeight w:val="233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Irdeto ccb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 xml:space="preserve">ccb.bin. </w:t>
            </w:r>
          </w:p>
        </w:tc>
      </w:tr>
      <w:tr w:rsidR="004A456E" w:rsidTr="004A456E">
        <w:trPr>
          <w:trHeight w:val="305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Irdeto EEPROM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 xml:space="preserve">eep_ir.bin, </w:t>
            </w:r>
          </w:p>
        </w:tc>
      </w:tr>
      <w:tr w:rsidR="004A456E" w:rsidTr="004A456E">
        <w:trPr>
          <w:trHeight w:val="28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Pre-Loader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_preld.bin</w:t>
            </w:r>
          </w:p>
        </w:tc>
      </w:tr>
      <w:tr w:rsidR="004A456E" w:rsidTr="004A456E">
        <w:trPr>
          <w:trHeight w:val="28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Release Loader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_ldr.bin</w:t>
            </w:r>
          </w:p>
        </w:tc>
      </w:tr>
      <w:tr w:rsidR="004A456E" w:rsidTr="004A456E">
        <w:trPr>
          <w:trHeight w:val="263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Debug Loader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_ldr_d.bin</w:t>
            </w:r>
          </w:p>
        </w:tc>
      </w:tr>
      <w:tr w:rsidR="004A456E" w:rsidTr="004A456E">
        <w:trPr>
          <w:trHeight w:val="28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Loader BG Image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user_bg.bin</w:t>
            </w:r>
          </w:p>
        </w:tc>
      </w:tr>
      <w:tr w:rsidR="004A456E" w:rsidTr="004A456E">
        <w:trPr>
          <w:trHeight w:val="33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Pre Loader for Factory loader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_preld_f.bin</w:t>
            </w:r>
          </w:p>
        </w:tc>
      </w:tr>
      <w:tr w:rsidR="004A456E" w:rsidTr="004A456E">
        <w:trPr>
          <w:trHeight w:val="326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Factory Loader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_ldr_f.bin</w:t>
            </w:r>
          </w:p>
        </w:tc>
      </w:tr>
      <w:tr w:rsidR="004A456E" w:rsidTr="004A456E">
        <w:trPr>
          <w:trHeight w:val="314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BEP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bep_fac.bin</w:t>
            </w:r>
          </w:p>
        </w:tc>
      </w:tr>
      <w:tr w:rsidR="004A456E" w:rsidTr="004A456E">
        <w:trPr>
          <w:trHeight w:val="326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CFG padding용 dummy data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dummy.bin</w:t>
            </w:r>
          </w:p>
        </w:tc>
      </w:tr>
      <w:tr w:rsidR="004A456E" w:rsidTr="004A456E">
        <w:trPr>
          <w:trHeight w:val="301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Default MAC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def_mac.bin</w:t>
            </w:r>
          </w:p>
        </w:tc>
      </w:tr>
      <w:tr w:rsidR="004A456E" w:rsidTr="004A456E">
        <w:trPr>
          <w:trHeight w:val="263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개발용 HDCP Key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hdcp.bin</w:t>
            </w:r>
          </w:p>
        </w:tc>
      </w:tr>
      <w:tr w:rsidR="004A456E" w:rsidTr="004A456E">
        <w:trPr>
          <w:trHeight w:val="351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HDCP 영역 Clear(0xFF)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hdcp_erase.bin</w:t>
            </w:r>
          </w:p>
        </w:tc>
      </w:tr>
      <w:tr w:rsidR="004A456E" w:rsidTr="004A456E">
        <w:trPr>
          <w:trHeight w:val="33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Default="004A456E" w:rsidP="004A456E">
            <w:r>
              <w:rPr>
                <w:rFonts w:hint="eastAsia"/>
              </w:rPr>
              <w:t>Default Setting Data (EEPROM)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eeprom.bin</w:t>
            </w:r>
          </w:p>
        </w:tc>
      </w:tr>
      <w:tr w:rsidR="004A456E" w:rsidTr="004A456E">
        <w:trPr>
          <w:trHeight w:val="338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Eeprom Clear Data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r>
              <w:rPr>
                <w:rFonts w:hint="eastAsia"/>
              </w:rPr>
              <w:t>eeprom_clean.bin</w:t>
            </w:r>
          </w:p>
        </w:tc>
      </w:tr>
      <w:tr w:rsidR="004A456E" w:rsidTr="004A456E">
        <w:trPr>
          <w:trHeight w:val="329"/>
          <w:jc w:val="right"/>
        </w:trPr>
        <w:tc>
          <w:tcPr>
            <w:tcW w:w="2225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4A456E" w:rsidRDefault="004A456E" w:rsidP="00E923E7">
            <w:pPr>
              <w:pStyle w:val="a7"/>
              <w:ind w:leftChars="0" w:left="0"/>
            </w:pPr>
          </w:p>
        </w:tc>
        <w:tc>
          <w:tcPr>
            <w:tcW w:w="3162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4A456E" w:rsidRPr="004A456E" w:rsidRDefault="004A456E" w:rsidP="004A456E">
            <w:r>
              <w:rPr>
                <w:rFonts w:hint="eastAsia"/>
              </w:rPr>
              <w:t>Eeprom System</w:t>
            </w:r>
          </w:p>
        </w:tc>
        <w:tc>
          <w:tcPr>
            <w:tcW w:w="3309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4A456E" w:rsidRDefault="004A456E" w:rsidP="004A456E">
            <w:pPr>
              <w:jc w:val="left"/>
            </w:pPr>
            <w:r>
              <w:rPr>
                <w:rFonts w:hint="eastAsia"/>
              </w:rPr>
              <w:t>eep_sys.bin</w:t>
            </w:r>
          </w:p>
        </w:tc>
      </w:tr>
      <w:tr w:rsidR="004A456E" w:rsidTr="004A456E">
        <w:trPr>
          <w:trHeight w:val="722"/>
          <w:jc w:val="right"/>
        </w:trPr>
        <w:tc>
          <w:tcPr>
            <w:tcW w:w="222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4A456E" w:rsidRDefault="004A456E" w:rsidP="00E923E7">
            <w:r>
              <w:rPr>
                <w:rFonts w:hint="eastAsia"/>
              </w:rPr>
              <w:t>Images From Irdeto</w:t>
            </w:r>
          </w:p>
          <w:p w:rsidR="004A456E" w:rsidRDefault="004A456E" w:rsidP="00E923E7">
            <w:r>
              <w:rPr>
                <w:rFonts w:hint="eastAsia"/>
              </w:rPr>
              <w:t>\</w:t>
            </w:r>
            <w:r>
              <w:t>I</w:t>
            </w:r>
            <w:r>
              <w:rPr>
                <w:rFonts w:hint="eastAsia"/>
              </w:rPr>
              <w:t>mage\FromIrdeto</w:t>
            </w:r>
          </w:p>
        </w:tc>
        <w:tc>
          <w:tcPr>
            <w:tcW w:w="6471" w:type="dxa"/>
            <w:gridSpan w:val="2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4A456E" w:rsidRDefault="004A456E" w:rsidP="00E923E7">
            <w:r>
              <w:rPr>
                <w:rFonts w:hint="eastAsia"/>
              </w:rPr>
              <w:t>HLDVT 인증 받고 Irdeto에게 받은 SDL file</w:t>
            </w:r>
          </w:p>
        </w:tc>
      </w:tr>
    </w:tbl>
    <w:p w:rsidR="00F81A16" w:rsidRDefault="00F81A16" w:rsidP="00F81A16">
      <w:pPr>
        <w:pStyle w:val="a7"/>
        <w:ind w:leftChars="0" w:left="1418"/>
      </w:pPr>
    </w:p>
    <w:p w:rsidR="00F81A16" w:rsidRDefault="00F81A16" w:rsidP="00F81A16">
      <w:pPr>
        <w:pStyle w:val="a7"/>
        <w:ind w:leftChars="0" w:left="1418"/>
      </w:pPr>
      <w:r>
        <w:rPr>
          <w:rFonts w:hint="eastAsia"/>
        </w:rPr>
        <w:t xml:space="preserve">IRHD-5100C의 경우 아래 </w:t>
      </w:r>
      <w:r w:rsidRPr="00AF2D82">
        <w:rPr>
          <w:rFonts w:hint="eastAsia"/>
        </w:rPr>
        <w:t>경로 참조</w:t>
      </w:r>
    </w:p>
    <w:p w:rsidR="004A456E" w:rsidRPr="004A456E" w:rsidRDefault="00142B42" w:rsidP="00F81A16">
      <w:pPr>
        <w:pStyle w:val="a7"/>
        <w:ind w:leftChars="0" w:left="1418"/>
        <w:rPr>
          <w:color w:val="0000FF"/>
          <w:u w:val="single"/>
        </w:rPr>
      </w:pPr>
      <w:hyperlink r:id="rId15" w:history="1">
        <w:r w:rsidR="004A456E" w:rsidRPr="004A456E">
          <w:rPr>
            <w:color w:val="0000FF"/>
            <w:u w:val="single"/>
          </w:rPr>
          <w:t>http://svn.humaxdigital.com/drr_model/IRHD5100C/trunk/model/build_image/image</w:t>
        </w:r>
      </w:hyperlink>
    </w:p>
    <w:p w:rsidR="00F81A16" w:rsidRDefault="00F81A16" w:rsidP="00F81A16">
      <w:pPr>
        <w:pStyle w:val="a7"/>
        <w:ind w:leftChars="0" w:left="1418"/>
      </w:pPr>
    </w:p>
    <w:p w:rsidR="00935F0E" w:rsidRDefault="00935F0E" w:rsidP="00D31A9A">
      <w:pPr>
        <w:pStyle w:val="a7"/>
        <w:ind w:leftChars="0" w:left="1418"/>
      </w:pPr>
    </w:p>
    <w:p w:rsidR="0000232B" w:rsidRDefault="0000232B" w:rsidP="0000232B">
      <w:pPr>
        <w:pStyle w:val="a"/>
      </w:pPr>
      <w:bookmarkStart w:id="51" w:name="_Toc273703244"/>
      <w:bookmarkStart w:id="52" w:name="_Toc273705536"/>
      <w:bookmarkStart w:id="53" w:name="_Toc280178940"/>
      <w:r>
        <w:rPr>
          <w:rFonts w:hint="eastAsia"/>
        </w:rPr>
        <w:t>PDM에 등록</w:t>
      </w:r>
      <w:r w:rsidR="000231EE">
        <w:rPr>
          <w:rFonts w:hint="eastAsia"/>
        </w:rPr>
        <w:t>하는</w:t>
      </w:r>
      <w:r>
        <w:rPr>
          <w:rFonts w:hint="eastAsia"/>
        </w:rPr>
        <w:t xml:space="preserve"> Image 생성 방법</w:t>
      </w:r>
      <w:bookmarkEnd w:id="53"/>
    </w:p>
    <w:p w:rsidR="0000232B" w:rsidRPr="00B06933" w:rsidRDefault="0000232B" w:rsidP="00B06933">
      <w:pPr>
        <w:ind w:leftChars="213" w:left="426"/>
        <w:rPr>
          <w:b/>
          <w:color w:val="FF0000"/>
          <w:sz w:val="24"/>
        </w:rPr>
      </w:pPr>
      <w:r w:rsidRPr="00B06933">
        <w:rPr>
          <w:rFonts w:hint="eastAsia"/>
          <w:b/>
          <w:color w:val="FF0000"/>
          <w:sz w:val="24"/>
        </w:rPr>
        <w:t>개별 이미지 생성방법은 임의의 개발자가 아래 기술된 내용을 참조해서 PDM에 등록될 이미지를 문제없이 만들</w:t>
      </w:r>
      <w:r w:rsidR="00B06933">
        <w:rPr>
          <w:rFonts w:hint="eastAsia"/>
          <w:b/>
          <w:color w:val="FF0000"/>
          <w:sz w:val="24"/>
        </w:rPr>
        <w:t xml:space="preserve"> </w:t>
      </w:r>
      <w:r w:rsidRPr="00B06933">
        <w:rPr>
          <w:rFonts w:hint="eastAsia"/>
          <w:b/>
          <w:color w:val="FF0000"/>
          <w:sz w:val="24"/>
        </w:rPr>
        <w:t>수 있는 수준으로 기술되어야 함.</w:t>
      </w:r>
    </w:p>
    <w:p w:rsidR="0000232B" w:rsidRPr="00B06933" w:rsidRDefault="0000232B" w:rsidP="0000232B">
      <w:pPr>
        <w:pStyle w:val="a"/>
        <w:numPr>
          <w:ilvl w:val="0"/>
          <w:numId w:val="0"/>
        </w:numPr>
        <w:ind w:left="426"/>
        <w:rPr>
          <w:b w:val="0"/>
          <w:color w:val="FF0000"/>
          <w:sz w:val="24"/>
          <w:szCs w:val="24"/>
        </w:rPr>
      </w:pPr>
    </w:p>
    <w:p w:rsidR="00B06933" w:rsidRDefault="00B06933" w:rsidP="0000232B">
      <w:pPr>
        <w:pStyle w:val="a0"/>
      </w:pPr>
      <w:bookmarkStart w:id="54" w:name="_Toc273700562"/>
      <w:bookmarkStart w:id="55" w:name="_Toc273702581"/>
      <w:bookmarkStart w:id="56" w:name="_Toc273703277"/>
      <w:bookmarkStart w:id="57" w:name="_Toc273705564"/>
      <w:bookmarkStart w:id="58" w:name="_Toc280178941"/>
      <w:r>
        <w:rPr>
          <w:rFonts w:hint="eastAsia"/>
        </w:rPr>
        <w:t>개요 (실행 방법)</w:t>
      </w:r>
      <w:bookmarkEnd w:id="58"/>
    </w:p>
    <w:p w:rsidR="00B06933" w:rsidRPr="00F7752F" w:rsidRDefault="00B06933" w:rsidP="00F7752F">
      <w:pPr>
        <w:ind w:leftChars="496" w:left="992"/>
        <w:rPr>
          <w:b/>
          <w:color w:val="FF0000"/>
          <w:sz w:val="22"/>
        </w:rPr>
      </w:pPr>
      <w:r w:rsidRPr="00F7752F">
        <w:rPr>
          <w:rFonts w:hint="eastAsia"/>
          <w:b/>
          <w:color w:val="FF0000"/>
          <w:sz w:val="22"/>
        </w:rPr>
        <w:t xml:space="preserve">실행파일, Script 등의 변경이 필요 없을 경우 </w:t>
      </w:r>
      <w:r w:rsidR="007B060F" w:rsidRPr="00F7752F">
        <w:rPr>
          <w:rFonts w:hint="eastAsia"/>
          <w:b/>
          <w:color w:val="FF0000"/>
          <w:sz w:val="22"/>
        </w:rPr>
        <w:t xml:space="preserve">아래 내용만 보고 실행 시킬 수 있어야 함. </w:t>
      </w:r>
      <w:r w:rsidRPr="00F7752F">
        <w:rPr>
          <w:rFonts w:hint="eastAsia"/>
          <w:b/>
          <w:color w:val="FF0000"/>
          <w:sz w:val="22"/>
        </w:rPr>
        <w:t>실행방법 위주로 설명</w:t>
      </w:r>
    </w:p>
    <w:p w:rsidR="00B06933" w:rsidRDefault="00B06933" w:rsidP="00B06933">
      <w:pPr>
        <w:pStyle w:val="a1"/>
      </w:pPr>
      <w:bookmarkStart w:id="59" w:name="_Toc280178942"/>
      <w:r>
        <w:rPr>
          <w:rFonts w:hint="eastAsia"/>
        </w:rPr>
        <w:t>Gang  Image</w:t>
      </w:r>
      <w:bookmarkEnd w:id="59"/>
    </w:p>
    <w:tbl>
      <w:tblPr>
        <w:tblStyle w:val="a9"/>
        <w:tblW w:w="0" w:type="auto"/>
        <w:tblInd w:w="1417" w:type="dxa"/>
        <w:tblLook w:val="04A0"/>
      </w:tblPr>
      <w:tblGrid>
        <w:gridCol w:w="8663"/>
      </w:tblGrid>
      <w:tr w:rsidR="00B06933" w:rsidTr="00B06933">
        <w:tc>
          <w:tcPr>
            <w:tcW w:w="10062" w:type="dxa"/>
          </w:tcPr>
          <w:p w:rsidR="004A3ACB" w:rsidRPr="004A3ACB" w:rsidRDefault="004A3ACB" w:rsidP="00B06933">
            <w:r w:rsidRPr="004A3ACB">
              <w:rPr>
                <w:rFonts w:hint="eastAsia"/>
                <w:b/>
                <w:color w:val="984806" w:themeColor="accent6" w:themeShade="80"/>
                <w:u w:val="single"/>
              </w:rPr>
              <w:t>Release Loader</w:t>
            </w:r>
            <w:r>
              <w:rPr>
                <w:rFonts w:hint="eastAsia"/>
              </w:rPr>
              <w:t xml:space="preserve"> + Config Data + Application + Irdeto Data + DB</w:t>
            </w:r>
          </w:p>
          <w:p w:rsidR="00B06933" w:rsidRDefault="00B06933" w:rsidP="00B06933">
            <w:r w:rsidRPr="00B06933">
              <w:rPr>
                <w:rFonts w:hint="eastAsia"/>
                <w:b/>
              </w:rPr>
              <w:t>[proj_root]\build_image\Gang&gt;</w:t>
            </w:r>
            <w:r>
              <w:rPr>
                <w:rFonts w:hint="eastAsia"/>
              </w:rPr>
              <w:t xml:space="preserve">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gang</w:t>
            </w:r>
            <w:r>
              <w:rPr>
                <w:rFonts w:hint="eastAsia"/>
              </w:rPr>
              <w:t xml:space="preserve">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4A3ACB" w:rsidRPr="004A3ACB" w:rsidRDefault="004A3ACB" w:rsidP="004A3ACB">
            <w:r w:rsidRPr="004A3ACB">
              <w:rPr>
                <w:rFonts w:hint="eastAsia"/>
                <w:b/>
                <w:color w:val="984806" w:themeColor="accent6" w:themeShade="80"/>
                <w:u w:val="single"/>
              </w:rPr>
              <w:t>Debug Loader</w:t>
            </w:r>
            <w:r>
              <w:rPr>
                <w:rFonts w:hint="eastAsia"/>
              </w:rPr>
              <w:t xml:space="preserve"> + Config Data + Application + Irdeto Data + DB</w:t>
            </w:r>
          </w:p>
          <w:p w:rsidR="004A3ACB" w:rsidRDefault="004A3ACB" w:rsidP="004A3ACB">
            <w:r w:rsidRPr="00B06933">
              <w:rPr>
                <w:rFonts w:hint="eastAsia"/>
                <w:b/>
              </w:rPr>
              <w:lastRenderedPageBreak/>
              <w:t>[proj_root]\build_image\Gang&gt;</w:t>
            </w:r>
            <w:r>
              <w:rPr>
                <w:rFonts w:hint="eastAsia"/>
              </w:rPr>
              <w:t xml:space="preserve">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gang_dbgloader</w:t>
            </w:r>
            <w:r>
              <w:rPr>
                <w:rFonts w:hint="eastAsia"/>
              </w:rPr>
              <w:t xml:space="preserve">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B06933" w:rsidRPr="004A3ACB" w:rsidRDefault="00B06933" w:rsidP="00B06933"/>
          <w:p w:rsidR="00B06933" w:rsidRDefault="00B06933" w:rsidP="00B06933">
            <w:r>
              <w:rPr>
                <w:rFonts w:hint="eastAsia"/>
              </w:rPr>
              <w:t>1</w:t>
            </w:r>
            <w:r w:rsidRPr="00B06933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argument로 gang image를 만들기 위한 원본 image 위치를 지정한다. (Optional)</w:t>
            </w:r>
          </w:p>
          <w:p w:rsidR="00B06933" w:rsidRDefault="00B06933" w:rsidP="00B06933">
            <w:r w:rsidRPr="00B06933">
              <w:rPr>
                <w:rFonts w:hint="eastAsia"/>
                <w:b/>
              </w:rPr>
              <w:t>[image_directory]</w:t>
            </w:r>
            <w:r w:rsidRPr="00B06933">
              <w:rPr>
                <w:rFonts w:hint="eastAsia"/>
              </w:rPr>
              <w:t xml:space="preserve"> 는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 xml:space="preserve">Image\ </w:t>
            </w:r>
            <w:r w:rsidRPr="00B06933">
              <w:rPr>
                <w:rFonts w:hint="eastAsia"/>
              </w:rPr>
              <w:t>아래 sub</w:t>
            </w:r>
            <w:r>
              <w:rPr>
                <w:rFonts w:hint="eastAsia"/>
              </w:rPr>
              <w:t>-</w:t>
            </w:r>
            <w:r w:rsidRPr="00B06933">
              <w:rPr>
                <w:rFonts w:hint="eastAsia"/>
              </w:rPr>
              <w:t>directory</w:t>
            </w:r>
            <w:r>
              <w:rPr>
                <w:rFonts w:hint="eastAsia"/>
              </w:rPr>
              <w:t xml:space="preserve"> 이름과</w:t>
            </w:r>
            <w:r w:rsidRPr="00B06933">
              <w:rPr>
                <w:rFonts w:hint="eastAsia"/>
              </w:rPr>
              <w:t xml:space="preserve"> 일치해야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</w:rPr>
              <w:t>한다.</w:t>
            </w:r>
          </w:p>
          <w:p w:rsidR="004A3ACB" w:rsidRDefault="004A3ACB" w:rsidP="00B06933">
            <w:r>
              <w:rPr>
                <w:rFonts w:hint="eastAsia"/>
              </w:rPr>
              <w:t>지정한 directory에 image생성에 필요한 모든 image를 복사했는지 확인한다.</w:t>
            </w:r>
          </w:p>
          <w:p w:rsidR="004A3ACB" w:rsidRDefault="004A3ACB" w:rsidP="00B06933">
            <w:pPr>
              <w:rPr>
                <w:b/>
              </w:rPr>
            </w:pPr>
          </w:p>
          <w:p w:rsidR="00B06933" w:rsidRDefault="00B06933" w:rsidP="00B06933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Image\</w:t>
            </w:r>
            <w:r>
              <w:rPr>
                <w:rFonts w:hint="eastAsia"/>
              </w:rPr>
              <w:t xml:space="preserve">에 image를 </w:t>
            </w:r>
            <w:r w:rsidR="004A3ACB">
              <w:rPr>
                <w:rFonts w:hint="eastAsia"/>
              </w:rPr>
              <w:t>복사했다면</w:t>
            </w:r>
            <w:r>
              <w:rPr>
                <w:rFonts w:hint="eastAsia"/>
              </w:rPr>
              <w:t xml:space="preserve"> argument 없이 실행한다.</w:t>
            </w:r>
          </w:p>
          <w:p w:rsidR="00B06933" w:rsidRDefault="00B06933" w:rsidP="00B06933"/>
          <w:p w:rsidR="00B06933" w:rsidRDefault="00993711" w:rsidP="00B06933">
            <w:r>
              <w:rPr>
                <w:rFonts w:hint="eastAsia"/>
              </w:rPr>
              <w:t>A</w:t>
            </w:r>
            <w:r w:rsidR="00B06933">
              <w:rPr>
                <w:rFonts w:hint="eastAsia"/>
              </w:rPr>
              <w:t xml:space="preserve">rgument로 지정한 directory 아래에 </w:t>
            </w:r>
            <w:r w:rsidR="00B06933" w:rsidRPr="00B06933">
              <w:rPr>
                <w:rFonts w:hint="eastAsia"/>
                <w:b/>
              </w:rPr>
              <w:t>output</w:t>
            </w:r>
            <w:r w:rsidR="00B06933">
              <w:rPr>
                <w:rFonts w:hint="eastAsia"/>
              </w:rPr>
              <w:t>이라는 directory가 생성되고 그 곳에 관련 파일이 생성된다.</w:t>
            </w:r>
          </w:p>
          <w:p w:rsidR="00B06933" w:rsidRPr="00B06933" w:rsidRDefault="00B06933" w:rsidP="00B06933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Image\output\</w:t>
            </w:r>
          </w:p>
          <w:p w:rsidR="00B06933" w:rsidRDefault="004A3ACB" w:rsidP="00B06933">
            <w:r>
              <w:rPr>
                <w:rFonts w:hint="eastAsia"/>
              </w:rPr>
              <w:t xml:space="preserve">e.g. </w:t>
            </w:r>
            <w:r w:rsidR="00B06933">
              <w:rPr>
                <w:rFonts w:hint="eastAsia"/>
              </w:rPr>
              <w:t>IRHD5100C의 경우 아래 파일들이 생성된다.</w:t>
            </w:r>
          </w:p>
          <w:p w:rsidR="00B06933" w:rsidRPr="00B06933" w:rsidRDefault="00B06933" w:rsidP="00B06933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gang.bin</w:t>
            </w:r>
          </w:p>
          <w:p w:rsidR="00B06933" w:rsidRPr="00B06933" w:rsidRDefault="00B06933" w:rsidP="00B06933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gang.</w:t>
            </w:r>
            <w:r w:rsidRPr="00B06933">
              <w:rPr>
                <w:rFonts w:hint="eastAsia"/>
                <w:b/>
                <w:u w:val="single"/>
              </w:rPr>
              <w:t>hdf</w:t>
            </w:r>
          </w:p>
          <w:p w:rsidR="00B06933" w:rsidRDefault="00B06933" w:rsidP="00B06933">
            <w:r w:rsidRPr="00B06933">
              <w:rPr>
                <w:rFonts w:hint="eastAsia"/>
                <w:b/>
                <w:u w:val="single"/>
              </w:rPr>
              <w:t>loader_bbcb_rel.bin</w:t>
            </w:r>
          </w:p>
        </w:tc>
      </w:tr>
    </w:tbl>
    <w:p w:rsidR="00B06933" w:rsidRPr="00B06933" w:rsidRDefault="00B06933" w:rsidP="00B06933">
      <w:pPr>
        <w:ind w:left="1417"/>
      </w:pPr>
    </w:p>
    <w:p w:rsidR="00B06933" w:rsidRDefault="00B06933" w:rsidP="00B06933">
      <w:pPr>
        <w:pStyle w:val="a1"/>
      </w:pPr>
      <w:bookmarkStart w:id="60" w:name="_Toc280178943"/>
      <w:r>
        <w:rPr>
          <w:rFonts w:hint="eastAsia"/>
        </w:rPr>
        <w:t>Application</w:t>
      </w:r>
      <w:bookmarkEnd w:id="60"/>
    </w:p>
    <w:tbl>
      <w:tblPr>
        <w:tblStyle w:val="a9"/>
        <w:tblW w:w="0" w:type="auto"/>
        <w:tblInd w:w="1417" w:type="dxa"/>
        <w:tblLook w:val="04A0"/>
      </w:tblPr>
      <w:tblGrid>
        <w:gridCol w:w="8663"/>
      </w:tblGrid>
      <w:tr w:rsidR="00B06933" w:rsidTr="000B2097">
        <w:tc>
          <w:tcPr>
            <w:tcW w:w="10062" w:type="dxa"/>
          </w:tcPr>
          <w:p w:rsidR="00B06933" w:rsidRPr="00B06933" w:rsidRDefault="00B06933" w:rsidP="000B2097">
            <w:r w:rsidRPr="00B06933">
              <w:rPr>
                <w:rFonts w:hint="eastAsia"/>
              </w:rPr>
              <w:t>Appl</w:t>
            </w:r>
            <w:r>
              <w:rPr>
                <w:rFonts w:hint="eastAsia"/>
              </w:rPr>
              <w:t xml:space="preserve">ication Image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Only</w:t>
            </w:r>
          </w:p>
          <w:p w:rsidR="00B06933" w:rsidRDefault="00B06933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App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make_app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B06933" w:rsidRPr="00B06933" w:rsidRDefault="00B06933" w:rsidP="00B06933">
            <w:r w:rsidRPr="00B06933">
              <w:rPr>
                <w:rFonts w:hint="eastAsia"/>
              </w:rPr>
              <w:t>Appl</w:t>
            </w:r>
            <w:r>
              <w:rPr>
                <w:rFonts w:hint="eastAsia"/>
              </w:rPr>
              <w:t xml:space="preserve">ication Image +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Irdeto CCB Data</w:t>
            </w:r>
            <w:r>
              <w:rPr>
                <w:rFonts w:hint="eastAsia"/>
              </w:rPr>
              <w:t xml:space="preserve"> (Release Loader에서 App 설치)</w:t>
            </w:r>
          </w:p>
          <w:p w:rsidR="00B06933" w:rsidRDefault="00B06933" w:rsidP="00B06933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App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make_app_ccb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B06933" w:rsidRPr="00B06933" w:rsidRDefault="00B06933" w:rsidP="00B06933">
            <w:r w:rsidRPr="00B06933">
              <w:rPr>
                <w:rFonts w:hint="eastAsia"/>
              </w:rPr>
              <w:t>Appl</w:t>
            </w:r>
            <w:r>
              <w:rPr>
                <w:rFonts w:hint="eastAsia"/>
              </w:rPr>
              <w:t xml:space="preserve">ication Image </w:t>
            </w:r>
            <w:r w:rsidRPr="004A3ACB">
              <w:rPr>
                <w:rFonts w:hint="eastAsia"/>
                <w:b/>
              </w:rPr>
              <w:t>+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 xml:space="preserve"> Irdeto CCB </w:t>
            </w:r>
            <w:r w:rsidR="004A3ACB" w:rsidRPr="004A3ACB">
              <w:rPr>
                <w:rFonts w:hint="eastAsia"/>
                <w:b/>
                <w:color w:val="984806" w:themeColor="accent6" w:themeShade="80"/>
              </w:rPr>
              <w:t>Data</w:t>
            </w:r>
            <w:r w:rsidR="004A3AC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+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DB</w:t>
            </w:r>
          </w:p>
          <w:p w:rsidR="00B06933" w:rsidRDefault="00B06933" w:rsidP="00B06933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App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make_app_ccb_db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B06933" w:rsidRPr="00B06933" w:rsidRDefault="00B06933" w:rsidP="00B06933">
            <w:r w:rsidRPr="00B06933">
              <w:rPr>
                <w:rFonts w:hint="eastAsia"/>
              </w:rPr>
              <w:t>Appl</w:t>
            </w:r>
            <w:r>
              <w:rPr>
                <w:rFonts w:hint="eastAsia"/>
              </w:rPr>
              <w:t xml:space="preserve">ication Image +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DB</w:t>
            </w:r>
          </w:p>
          <w:p w:rsidR="00B06933" w:rsidRDefault="00B06933" w:rsidP="00B06933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App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make_app_db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3F5CB1" w:rsidRPr="00B06933" w:rsidRDefault="003F5CB1" w:rsidP="003F5CB1">
            <w:r w:rsidRPr="00B06933">
              <w:rPr>
                <w:rFonts w:hint="eastAsia"/>
              </w:rPr>
              <w:t>Appl</w:t>
            </w:r>
            <w:r>
              <w:rPr>
                <w:rFonts w:hint="eastAsia"/>
              </w:rPr>
              <w:t xml:space="preserve">ication Image + </w:t>
            </w:r>
            <w:r w:rsidRPr="004A3ACB">
              <w:rPr>
                <w:rFonts w:hint="eastAsia"/>
                <w:b/>
                <w:color w:val="984806" w:themeColor="accent6" w:themeShade="80"/>
              </w:rPr>
              <w:t>D</w:t>
            </w:r>
            <w:r>
              <w:rPr>
                <w:rFonts w:hint="eastAsia"/>
                <w:b/>
                <w:color w:val="984806" w:themeColor="accent6" w:themeShade="80"/>
              </w:rPr>
              <w:t>ebug loader</w:t>
            </w:r>
          </w:p>
          <w:p w:rsidR="003F5CB1" w:rsidRDefault="003F5CB1" w:rsidP="003F5CB1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App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make_app_dbgloader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B06933" w:rsidRPr="003F5CB1" w:rsidRDefault="00B06933" w:rsidP="000B2097"/>
          <w:p w:rsidR="00B06933" w:rsidRDefault="00B06933" w:rsidP="000B2097">
            <w:r>
              <w:rPr>
                <w:rFonts w:hint="eastAsia"/>
              </w:rPr>
              <w:t>1</w:t>
            </w:r>
            <w:r w:rsidRPr="00B06933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argument로 gang image를 만들기 위한 원본 image 위치를 지정한다. (Optional)</w:t>
            </w:r>
          </w:p>
          <w:p w:rsidR="00B06933" w:rsidRDefault="00B06933" w:rsidP="000B2097">
            <w:r w:rsidRPr="00B06933">
              <w:rPr>
                <w:rFonts w:hint="eastAsia"/>
                <w:b/>
              </w:rPr>
              <w:t>[image_directory]</w:t>
            </w:r>
            <w:r w:rsidRPr="00B06933">
              <w:rPr>
                <w:rFonts w:hint="eastAsia"/>
              </w:rPr>
              <w:t xml:space="preserve"> 는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 xml:space="preserve">Image\ </w:t>
            </w:r>
            <w:r w:rsidRPr="00B06933">
              <w:rPr>
                <w:rFonts w:hint="eastAsia"/>
              </w:rPr>
              <w:t>아래 sub</w:t>
            </w:r>
            <w:r>
              <w:rPr>
                <w:rFonts w:hint="eastAsia"/>
              </w:rPr>
              <w:t>-</w:t>
            </w:r>
            <w:r w:rsidRPr="00B06933">
              <w:rPr>
                <w:rFonts w:hint="eastAsia"/>
              </w:rPr>
              <w:t>directory</w:t>
            </w:r>
            <w:r>
              <w:rPr>
                <w:rFonts w:hint="eastAsia"/>
              </w:rPr>
              <w:t xml:space="preserve"> 이름과</w:t>
            </w:r>
            <w:r w:rsidRPr="00B06933">
              <w:rPr>
                <w:rFonts w:hint="eastAsia"/>
              </w:rPr>
              <w:t xml:space="preserve"> 일치해야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</w:rPr>
              <w:t>한다.</w:t>
            </w:r>
          </w:p>
          <w:p w:rsidR="00B06933" w:rsidRDefault="00B06933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Image\</w:t>
            </w:r>
            <w:r>
              <w:rPr>
                <w:rFonts w:hint="eastAsia"/>
              </w:rPr>
              <w:t>에 있는 image를 지정하려면 argument 없이 실행한다.</w:t>
            </w:r>
          </w:p>
          <w:p w:rsidR="00B06933" w:rsidRPr="00B06933" w:rsidRDefault="00B06933" w:rsidP="000B2097"/>
          <w:p w:rsidR="00B06933" w:rsidRDefault="00993711" w:rsidP="000B2097">
            <w:r>
              <w:rPr>
                <w:rFonts w:hint="eastAsia"/>
              </w:rPr>
              <w:t>A</w:t>
            </w:r>
            <w:r w:rsidR="00B06933">
              <w:rPr>
                <w:rFonts w:hint="eastAsia"/>
              </w:rPr>
              <w:t xml:space="preserve">rgument로 지정한 directory 아래에 </w:t>
            </w:r>
            <w:r w:rsidR="00B06933" w:rsidRPr="00B06933">
              <w:rPr>
                <w:rFonts w:hint="eastAsia"/>
                <w:b/>
              </w:rPr>
              <w:t>output</w:t>
            </w:r>
            <w:r w:rsidR="00B06933">
              <w:rPr>
                <w:rFonts w:hint="eastAsia"/>
              </w:rPr>
              <w:t>이라는 directory가 생성되고 그 곳에 관련 파일이 생성된다.</w:t>
            </w:r>
          </w:p>
          <w:p w:rsidR="00B06933" w:rsidRPr="00B06933" w:rsidRDefault="00B06933" w:rsidP="000B2097">
            <w:r w:rsidRPr="00B06933">
              <w:rPr>
                <w:rFonts w:hint="eastAsia"/>
                <w:b/>
              </w:rPr>
              <w:lastRenderedPageBreak/>
              <w:t>[proj_root]\build_image\</w:t>
            </w:r>
            <w:r>
              <w:rPr>
                <w:rFonts w:hint="eastAsia"/>
                <w:b/>
              </w:rPr>
              <w:t>Image\output\</w:t>
            </w:r>
          </w:p>
          <w:p w:rsidR="00B06933" w:rsidRDefault="004A3ACB" w:rsidP="000B2097">
            <w:r>
              <w:rPr>
                <w:rFonts w:hint="eastAsia"/>
              </w:rPr>
              <w:t xml:space="preserve">e.g. </w:t>
            </w:r>
            <w:r w:rsidR="00B06933">
              <w:rPr>
                <w:rFonts w:hint="eastAsia"/>
              </w:rPr>
              <w:t>IRHD5100C의 경우 아래 파일들이 생성된다.</w:t>
            </w:r>
          </w:p>
          <w:p w:rsidR="00B06933" w:rsidRDefault="00B06933" w:rsidP="000B2097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upgrade_app.hdf</w:t>
            </w:r>
          </w:p>
          <w:p w:rsidR="00B06933" w:rsidRDefault="00B06933" w:rsidP="00B06933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upgrade_app_ccb.hdf</w:t>
            </w:r>
          </w:p>
          <w:p w:rsidR="00B06933" w:rsidRDefault="00B06933" w:rsidP="00B06933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upgrade_app_ccb_db.hdf</w:t>
            </w:r>
          </w:p>
          <w:p w:rsidR="00B06933" w:rsidRDefault="00B06933" w:rsidP="000B2097">
            <w:pPr>
              <w:rPr>
                <w:rFonts w:hint="eastAsia"/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upgrade_app_db.hdf</w:t>
            </w:r>
          </w:p>
          <w:p w:rsidR="003F5CB1" w:rsidRPr="00B06933" w:rsidRDefault="003F5CB1" w:rsidP="000B2097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upgrade_app_dbgloader.hdf</w:t>
            </w:r>
          </w:p>
        </w:tc>
      </w:tr>
    </w:tbl>
    <w:p w:rsidR="00B06933" w:rsidRPr="00B06933" w:rsidRDefault="00B06933" w:rsidP="00B06933">
      <w:pPr>
        <w:ind w:left="1417"/>
      </w:pPr>
    </w:p>
    <w:p w:rsidR="00B06933" w:rsidRDefault="00B06933" w:rsidP="00B06933">
      <w:pPr>
        <w:pStyle w:val="a1"/>
      </w:pPr>
      <w:bookmarkStart w:id="61" w:name="_Toc280178944"/>
      <w:r>
        <w:rPr>
          <w:rFonts w:hint="eastAsia"/>
        </w:rPr>
        <w:t>Default Data</w:t>
      </w:r>
      <w:bookmarkEnd w:id="61"/>
    </w:p>
    <w:tbl>
      <w:tblPr>
        <w:tblStyle w:val="a9"/>
        <w:tblW w:w="0" w:type="auto"/>
        <w:tblInd w:w="1417" w:type="dxa"/>
        <w:tblLook w:val="04A0"/>
      </w:tblPr>
      <w:tblGrid>
        <w:gridCol w:w="8663"/>
      </w:tblGrid>
      <w:tr w:rsidR="00993711" w:rsidTr="000B2097">
        <w:tc>
          <w:tcPr>
            <w:tcW w:w="10062" w:type="dxa"/>
          </w:tcPr>
          <w:p w:rsidR="00993711" w:rsidRPr="00B06933" w:rsidRDefault="00993711" w:rsidP="000B2097">
            <w:r>
              <w:rPr>
                <w:rFonts w:hint="eastAsia"/>
              </w:rPr>
              <w:t xml:space="preserve">Default Data : DB + DB Back-up + </w:t>
            </w:r>
            <w:r>
              <w:rPr>
                <w:rFonts w:hint="eastAsia"/>
                <w:b/>
                <w:color w:val="984806" w:themeColor="accent6" w:themeShade="80"/>
              </w:rPr>
              <w:t>EEPROM (All)</w:t>
            </w:r>
          </w:p>
          <w:p w:rsidR="00993711" w:rsidRDefault="00993711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make_default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default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993711" w:rsidRPr="00B06933" w:rsidRDefault="00993711" w:rsidP="00993711">
            <w:r>
              <w:rPr>
                <w:rFonts w:hint="eastAsia"/>
              </w:rPr>
              <w:t xml:space="preserve">Default Data : DB + DB Back-up + </w:t>
            </w:r>
            <w:r>
              <w:rPr>
                <w:rFonts w:hint="eastAsia"/>
                <w:b/>
                <w:color w:val="984806" w:themeColor="accent6" w:themeShade="80"/>
              </w:rPr>
              <w:t>EEPROM System Partition</w:t>
            </w:r>
          </w:p>
          <w:p w:rsidR="00993711" w:rsidRDefault="00993711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 xml:space="preserve"> make_default</w:t>
            </w:r>
            <w:r w:rsidRPr="00B06933">
              <w:rPr>
                <w:rFonts w:hint="eastAsia"/>
                <w:b/>
              </w:rPr>
              <w:t>&gt;</w:t>
            </w:r>
            <w:r>
              <w:rPr>
                <w:rFonts w:hint="eastAsia"/>
              </w:rPr>
              <w:t xml:space="preserve"> default_sys.bat </w:t>
            </w:r>
            <w:r w:rsidRPr="00B06933">
              <w:rPr>
                <w:rFonts w:hint="eastAsia"/>
                <w:b/>
              </w:rPr>
              <w:t>[image_directory]</w:t>
            </w:r>
          </w:p>
          <w:p w:rsidR="00993711" w:rsidRPr="00993711" w:rsidRDefault="00993711" w:rsidP="000B2097"/>
          <w:p w:rsidR="00993711" w:rsidRDefault="00993711" w:rsidP="000B2097">
            <w:r>
              <w:rPr>
                <w:rFonts w:hint="eastAsia"/>
              </w:rPr>
              <w:t>1</w:t>
            </w:r>
            <w:r w:rsidRPr="00B06933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argument로 gang image를 만들기 위한 원본 image 위치를 지정한다. (Optional)</w:t>
            </w:r>
          </w:p>
          <w:p w:rsidR="00993711" w:rsidRDefault="00993711" w:rsidP="000B2097">
            <w:r w:rsidRPr="00B06933">
              <w:rPr>
                <w:rFonts w:hint="eastAsia"/>
                <w:b/>
              </w:rPr>
              <w:t>[image_directory]</w:t>
            </w:r>
            <w:r w:rsidRPr="00B06933">
              <w:rPr>
                <w:rFonts w:hint="eastAsia"/>
              </w:rPr>
              <w:t xml:space="preserve"> 는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 xml:space="preserve">Image\ </w:t>
            </w:r>
            <w:r w:rsidRPr="00B06933">
              <w:rPr>
                <w:rFonts w:hint="eastAsia"/>
              </w:rPr>
              <w:t>아래 sub</w:t>
            </w:r>
            <w:r>
              <w:rPr>
                <w:rFonts w:hint="eastAsia"/>
              </w:rPr>
              <w:t>-</w:t>
            </w:r>
            <w:r w:rsidRPr="00B06933">
              <w:rPr>
                <w:rFonts w:hint="eastAsia"/>
              </w:rPr>
              <w:t>directory</w:t>
            </w:r>
            <w:r>
              <w:rPr>
                <w:rFonts w:hint="eastAsia"/>
              </w:rPr>
              <w:t xml:space="preserve"> 이름과</w:t>
            </w:r>
            <w:r w:rsidRPr="00B06933">
              <w:rPr>
                <w:rFonts w:hint="eastAsia"/>
              </w:rPr>
              <w:t xml:space="preserve"> 일치해야</w:t>
            </w:r>
            <w:r>
              <w:rPr>
                <w:rFonts w:hint="eastAsia"/>
              </w:rPr>
              <w:t xml:space="preserve"> </w:t>
            </w:r>
            <w:r w:rsidRPr="00B06933">
              <w:rPr>
                <w:rFonts w:hint="eastAsia"/>
              </w:rPr>
              <w:t>한다.</w:t>
            </w:r>
          </w:p>
          <w:p w:rsidR="00993711" w:rsidRDefault="00993711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Image\</w:t>
            </w:r>
            <w:r>
              <w:rPr>
                <w:rFonts w:hint="eastAsia"/>
              </w:rPr>
              <w:t>에 있는 image를 지정하려면 argument 없이 실행한다.</w:t>
            </w:r>
          </w:p>
          <w:p w:rsidR="00993711" w:rsidRPr="00993711" w:rsidRDefault="00993711" w:rsidP="000B2097"/>
          <w:p w:rsidR="00993711" w:rsidRDefault="00993711" w:rsidP="000B2097">
            <w:r>
              <w:rPr>
                <w:rFonts w:hint="eastAsia"/>
              </w:rPr>
              <w:t xml:space="preserve">Argument로 지정한 directory 아래에 </w:t>
            </w:r>
            <w:r w:rsidRPr="00B06933">
              <w:rPr>
                <w:rFonts w:hint="eastAsia"/>
                <w:b/>
              </w:rPr>
              <w:t>output</w:t>
            </w:r>
            <w:r>
              <w:rPr>
                <w:rFonts w:hint="eastAsia"/>
              </w:rPr>
              <w:t>이라는 directory가 생성되고 그 곳에 관련 파일이 생성된다.</w:t>
            </w:r>
          </w:p>
          <w:p w:rsidR="00993711" w:rsidRPr="00B06933" w:rsidRDefault="00993711" w:rsidP="000B2097">
            <w:r w:rsidRPr="00B06933">
              <w:rPr>
                <w:rFonts w:hint="eastAsia"/>
                <w:b/>
              </w:rPr>
              <w:t>[proj_root]\build_image\</w:t>
            </w:r>
            <w:r>
              <w:rPr>
                <w:rFonts w:hint="eastAsia"/>
                <w:b/>
              </w:rPr>
              <w:t>Image\output\</w:t>
            </w:r>
          </w:p>
          <w:p w:rsidR="00993711" w:rsidRDefault="00993711" w:rsidP="000B2097">
            <w:r>
              <w:rPr>
                <w:rFonts w:hint="eastAsia"/>
              </w:rPr>
              <w:t>e.g. IRHD5100C의 경우 아래 파일들이 생성된다.</w:t>
            </w:r>
          </w:p>
          <w:p w:rsidR="00993711" w:rsidRDefault="00993711" w:rsidP="000B2097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default.hdf</w:t>
            </w:r>
          </w:p>
          <w:p w:rsidR="00993711" w:rsidRPr="00B06933" w:rsidRDefault="00993711" w:rsidP="000B2097">
            <w:pPr>
              <w:rPr>
                <w:b/>
                <w:u w:val="single"/>
              </w:rPr>
            </w:pPr>
            <w:r w:rsidRPr="00B06933">
              <w:rPr>
                <w:b/>
                <w:u w:val="single"/>
              </w:rPr>
              <w:t>irhd_5100c_</w:t>
            </w:r>
            <w:r>
              <w:rPr>
                <w:rFonts w:hint="eastAsia"/>
                <w:b/>
                <w:u w:val="single"/>
              </w:rPr>
              <w:t>default_sys.hdf</w:t>
            </w:r>
          </w:p>
        </w:tc>
      </w:tr>
    </w:tbl>
    <w:p w:rsidR="00993711" w:rsidRPr="00993711" w:rsidRDefault="00993711" w:rsidP="00993711">
      <w:pPr>
        <w:ind w:left="1417"/>
      </w:pPr>
    </w:p>
    <w:p w:rsidR="0000232B" w:rsidRDefault="00B06933" w:rsidP="0000232B">
      <w:pPr>
        <w:pStyle w:val="a0"/>
      </w:pPr>
      <w:bookmarkStart w:id="62" w:name="_Toc280178945"/>
      <w:r>
        <w:rPr>
          <w:rFonts w:hint="eastAsia"/>
        </w:rPr>
        <w:t>Gang Image</w:t>
      </w:r>
      <w:bookmarkEnd w:id="54"/>
      <w:bookmarkEnd w:id="55"/>
      <w:bookmarkEnd w:id="56"/>
      <w:bookmarkEnd w:id="57"/>
      <w:bookmarkEnd w:id="62"/>
    </w:p>
    <w:p w:rsidR="00F7752F" w:rsidRPr="00F7752F" w:rsidRDefault="00F7752F" w:rsidP="00F7752F">
      <w:pPr>
        <w:ind w:leftChars="496" w:left="992"/>
        <w:rPr>
          <w:b/>
          <w:color w:val="FF0000"/>
          <w:sz w:val="22"/>
        </w:rPr>
      </w:pPr>
      <w:r w:rsidRPr="00F7752F">
        <w:rPr>
          <w:rFonts w:hint="eastAsia"/>
          <w:b/>
          <w:color w:val="FF0000"/>
          <w:sz w:val="22"/>
        </w:rPr>
        <w:t>Gang Image 생성 방법에 대해서 구체적으로 기술한다.</w:t>
      </w:r>
    </w:p>
    <w:p w:rsidR="00F7752F" w:rsidRDefault="00F7752F" w:rsidP="00F7752F">
      <w:pPr>
        <w:ind w:leftChars="496" w:left="992"/>
      </w:pPr>
      <w:r w:rsidRPr="00F7752F">
        <w:rPr>
          <w:rFonts w:hint="eastAsia"/>
          <w:b/>
          <w:color w:val="FF0000"/>
          <w:sz w:val="22"/>
        </w:rPr>
        <w:t>파생 / 변경이 필요할 경우 참고할 수 있을 정도 수준으로 기술한다.</w:t>
      </w:r>
    </w:p>
    <w:p w:rsidR="00690926" w:rsidRDefault="00690926" w:rsidP="00710FFD">
      <w:pPr>
        <w:pStyle w:val="a1"/>
      </w:pPr>
      <w:bookmarkStart w:id="63" w:name="_Toc280178946"/>
      <w:r>
        <w:rPr>
          <w:rFonts w:hint="eastAsia"/>
        </w:rPr>
        <w:t>이미지 생성에 필요한 Input과 Output에 대해서 기술</w:t>
      </w:r>
      <w:bookmarkEnd w:id="63"/>
    </w:p>
    <w:p w:rsidR="00F23687" w:rsidRDefault="00F23687" w:rsidP="00F23687">
      <w:pPr>
        <w:pStyle w:val="10"/>
        <w:ind w:left="1984"/>
      </w:pPr>
      <w:r>
        <w:rPr>
          <w:rFonts w:hint="eastAsia"/>
        </w:rPr>
        <w:t>Image List</w:t>
      </w:r>
    </w:p>
    <w:p w:rsidR="00F23687" w:rsidRPr="00613864" w:rsidRDefault="00F23687" w:rsidP="00F23687">
      <w:pPr>
        <w:ind w:left="1984"/>
      </w:pPr>
      <w:r>
        <w:rPr>
          <w:rFonts w:hint="eastAsia"/>
        </w:rPr>
        <w:t>Flash Memory Map을 보고 필요한 image를 확인한다.</w:t>
      </w:r>
      <w:r>
        <w:rPr>
          <w:rFonts w:hint="eastAsia"/>
        </w:rPr>
        <w:br/>
      </w:r>
      <w:r w:rsidRPr="00613864">
        <w:rPr>
          <w:rFonts w:hint="eastAsia"/>
        </w:rPr>
        <w:t>IRHD-5100C(32Mb Flash)의 경우는 아래와 같은 image가 필요하다.</w:t>
      </w:r>
      <w:r>
        <w:br/>
      </w:r>
      <w:r w:rsidR="00142B42">
        <w:pict>
          <v:rect id="_x0000_s1089" style="width:195.2pt;height:200.15pt;mso-position-horizontal-relative:char;mso-position-vertical-relative:line">
            <v:textbox style="mso-next-textbox:#_x0000_s1089">
              <w:txbxContent>
                <w:p w:rsidR="00F23687" w:rsidRDefault="00F23687" w:rsidP="00F23687">
                  <w:r>
                    <w:t>[GANG_ALL</w:t>
                  </w:r>
                </w:p>
                <w:p w:rsidR="00F23687" w:rsidRDefault="00F23687" w:rsidP="00F23687">
                  <w:r>
                    <w:tab/>
                    <w:t>"software.bin"</w:t>
                  </w:r>
                  <w:r>
                    <w:tab/>
                    <w:t>$0000000</w:t>
                  </w:r>
                </w:p>
                <w:p w:rsidR="00F23687" w:rsidRDefault="00F23687" w:rsidP="00F23687">
                  <w:r>
                    <w:tab/>
                    <w:t>"db_backup.bin"</w:t>
                  </w:r>
                  <w:r>
                    <w:tab/>
                    <w:t>$1B00000</w:t>
                  </w:r>
                </w:p>
                <w:p w:rsidR="00F23687" w:rsidRDefault="00F23687" w:rsidP="00F23687">
                  <w:r>
                    <w:tab/>
                    <w:t>"loader.bin"</w:t>
                  </w:r>
                  <w:r>
                    <w:tab/>
                    <w:t>$1C00000</w:t>
                  </w:r>
                </w:p>
                <w:p w:rsidR="00F23687" w:rsidRDefault="00F23687" w:rsidP="00F23687">
                  <w:r>
                    <w:tab/>
                    <w:t>"user_bg.jpg"</w:t>
                  </w:r>
                  <w:r>
                    <w:tab/>
                    <w:t>$1CA0000</w:t>
                  </w:r>
                </w:p>
                <w:p w:rsidR="00F23687" w:rsidRDefault="00F23687" w:rsidP="00F23687">
                  <w:r>
                    <w:tab/>
                    <w:t>"config.bin"</w:t>
                  </w:r>
                  <w:r>
                    <w:tab/>
                    <w:t>$1CC0000</w:t>
                  </w:r>
                </w:p>
                <w:p w:rsidR="00F23687" w:rsidRDefault="00F23687" w:rsidP="00F23687">
                  <w:r>
                    <w:tab/>
                    <w:t>"_preld_f.bin"</w:t>
                  </w:r>
                  <w:r>
                    <w:tab/>
                    <w:t>$1CE0000</w:t>
                  </w:r>
                </w:p>
                <w:p w:rsidR="00F23687" w:rsidRDefault="00F23687" w:rsidP="00F23687">
                  <w:r>
                    <w:tab/>
                    <w:t>"loader_f.hcf"</w:t>
                  </w:r>
                  <w:r>
                    <w:tab/>
                    <w:t>$1D00000</w:t>
                  </w:r>
                </w:p>
                <w:p w:rsidR="00F23687" w:rsidRDefault="00F23687" w:rsidP="00F23687">
                  <w:r>
                    <w:tab/>
                    <w:t>"ccb.bin"</w:t>
                  </w:r>
                  <w:r>
                    <w:tab/>
                  </w:r>
                  <w:r>
                    <w:tab/>
                    <w:t>$1D60000</w:t>
                  </w:r>
                </w:p>
                <w:p w:rsidR="00F23687" w:rsidRDefault="00F23687" w:rsidP="00F23687">
                  <w:r>
                    <w:tab/>
                    <w:t>"db.bin"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t>$1E00000</w:t>
                  </w:r>
                </w:p>
                <w:p w:rsidR="00F23687" w:rsidRDefault="00F23687" w:rsidP="00F2368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  <w:r>
        <w:rPr>
          <w:rFonts w:hint="eastAsia"/>
        </w:rPr>
        <w:br/>
      </w:r>
      <w:r w:rsidRPr="000066DD">
        <w:rPr>
          <w:b/>
          <w:i/>
        </w:rPr>
        <w:t>S</w:t>
      </w:r>
      <w:r w:rsidRPr="000066DD">
        <w:rPr>
          <w:rFonts w:hint="eastAsia"/>
          <w:b/>
          <w:i/>
        </w:rPr>
        <w:t xml:space="preserve">oftware.bin, </w:t>
      </w:r>
      <w:r w:rsidRPr="000066DD">
        <w:rPr>
          <w:b/>
          <w:i/>
        </w:rPr>
        <w:t>L</w:t>
      </w:r>
      <w:r w:rsidRPr="000066DD">
        <w:rPr>
          <w:rFonts w:hint="eastAsia"/>
          <w:b/>
          <w:i/>
        </w:rPr>
        <w:t xml:space="preserve">oader.bin, </w:t>
      </w:r>
      <w:r w:rsidRPr="000066DD">
        <w:rPr>
          <w:b/>
          <w:i/>
        </w:rPr>
        <w:t>C</w:t>
      </w:r>
      <w:r w:rsidRPr="000066DD">
        <w:rPr>
          <w:rFonts w:hint="eastAsia"/>
          <w:b/>
          <w:i/>
        </w:rPr>
        <w:t xml:space="preserve">onfig.bin, </w:t>
      </w:r>
      <w:r w:rsidRPr="000066DD">
        <w:rPr>
          <w:b/>
          <w:i/>
        </w:rPr>
        <w:t>L</w:t>
      </w:r>
      <w:r w:rsidRPr="000066DD">
        <w:rPr>
          <w:rFonts w:hint="eastAsia"/>
          <w:b/>
          <w:i/>
        </w:rPr>
        <w:t>oader_f.hcf</w:t>
      </w:r>
      <w:r w:rsidRPr="00613864">
        <w:rPr>
          <w:rFonts w:hint="eastAsia"/>
        </w:rPr>
        <w:t xml:space="preserve"> 은</w:t>
      </w:r>
      <w:r>
        <w:rPr>
          <w:rFonts w:hint="eastAsia"/>
        </w:rPr>
        <w:t xml:space="preserve"> </w:t>
      </w:r>
      <w:r w:rsidRPr="00613864">
        <w:rPr>
          <w:rFonts w:hint="eastAsia"/>
        </w:rPr>
        <w:t xml:space="preserve">gang.bat script 실행하면 중간 과정에 생성된다. </w:t>
      </w:r>
      <w:r w:rsidRPr="00613864">
        <w:br/>
      </w:r>
      <w:r w:rsidRPr="00613864">
        <w:rPr>
          <w:rFonts w:hint="eastAsia"/>
        </w:rPr>
        <w:t>각 파일 생성에 필요한 image는 아래와 같다.</w:t>
      </w:r>
    </w:p>
    <w:p w:rsidR="00F23687" w:rsidRPr="000066DD" w:rsidRDefault="00F23687" w:rsidP="00F23687">
      <w:pPr>
        <w:pStyle w:val="10"/>
        <w:ind w:left="1984"/>
        <w:rPr>
          <w:sz w:val="18"/>
        </w:rPr>
      </w:pPr>
      <w:r w:rsidRPr="00775DF9">
        <w:rPr>
          <w:rFonts w:hint="eastAsia"/>
        </w:rPr>
        <w:t>Software.bin</w:t>
      </w:r>
    </w:p>
    <w:p w:rsidR="00F23687" w:rsidRPr="000066DD" w:rsidRDefault="00F23687" w:rsidP="00F23687">
      <w:pPr>
        <w:ind w:left="1984"/>
        <w:rPr>
          <w:sz w:val="18"/>
        </w:rPr>
      </w:pPr>
      <w:r>
        <w:rPr>
          <w:rFonts w:hint="eastAsia"/>
        </w:rPr>
        <w:t xml:space="preserve">예) </w:t>
      </w:r>
      <w:r w:rsidRPr="00EC01FE">
        <w:rPr>
          <w:rFonts w:hint="eastAsia"/>
        </w:rPr>
        <w:t>IRHD-5100C</w:t>
      </w:r>
      <w:r>
        <w:rPr>
          <w:rFonts w:hint="eastAsia"/>
        </w:rPr>
        <w:t xml:space="preserve"> (32Mb Flash)</w:t>
      </w:r>
      <w:r w:rsidRPr="00EC01FE">
        <w:rPr>
          <w:rFonts w:hint="eastAsia"/>
        </w:rPr>
        <w:br/>
      </w:r>
      <w:r w:rsidR="00142B42">
        <w:pict>
          <v:rect id="_x0000_s1088" style="width:195.2pt;height:129.6pt;mso-position-horizontal-relative:char;mso-position-vertical-relative:line">
            <v:textbox style="mso-next-textbox:#_x0000_s1088">
              <w:txbxContent>
                <w:p w:rsidR="00F23687" w:rsidRDefault="00F23687" w:rsidP="00F23687">
                  <w:r>
                    <w:t>[BINS</w:t>
                  </w:r>
                </w:p>
                <w:p w:rsidR="00F23687" w:rsidRDefault="00F23687" w:rsidP="00F23687">
                  <w:r>
                    <w:tab/>
                    <w:t>"vmlinuz"</w:t>
                  </w:r>
                  <w:r>
                    <w:tab/>
                    <w:t>$000000</w:t>
                  </w:r>
                </w:p>
                <w:p w:rsidR="00F23687" w:rsidRDefault="00F23687" w:rsidP="00F23687">
                  <w:r>
                    <w:tab/>
                    <w:t>"share.squa"</w:t>
                  </w:r>
                  <w:r>
                    <w:tab/>
                    <w:t>$400000</w:t>
                  </w:r>
                  <w:r>
                    <w:tab/>
                  </w:r>
                </w:p>
                <w:p w:rsidR="00F23687" w:rsidRDefault="00F23687" w:rsidP="00F23687">
                  <w:r>
                    <w:tab/>
                    <w:t>"bin.squa"</w:t>
                  </w:r>
                  <w:r>
                    <w:tab/>
                    <w:t>$C00000</w:t>
                  </w:r>
                </w:p>
                <w:p w:rsidR="00F23687" w:rsidRDefault="00F23687" w:rsidP="00F23687">
                  <w:r>
                    <w:tab/>
                    <w:t>"lib.squa"</w:t>
                  </w:r>
                  <w:r>
                    <w:tab/>
                    <w:t>$1400000</w:t>
                  </w:r>
                </w:p>
                <w:p w:rsidR="00F23687" w:rsidRDefault="00F23687" w:rsidP="00F23687">
                  <w:r>
                    <w:tab/>
                    <w:t>"root.squa"</w:t>
                  </w:r>
                  <w:r>
                    <w:tab/>
                    <w:t>$1800000</w:t>
                  </w:r>
                </w:p>
                <w:p w:rsidR="00F23687" w:rsidRPr="00E60942" w:rsidRDefault="00F23687" w:rsidP="00F2368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F23687" w:rsidRPr="000066DD" w:rsidRDefault="00F23687" w:rsidP="00F23687">
      <w:pPr>
        <w:pStyle w:val="10"/>
        <w:ind w:left="1984"/>
        <w:rPr>
          <w:sz w:val="18"/>
        </w:rPr>
      </w:pPr>
      <w:r w:rsidRPr="00775DF9">
        <w:rPr>
          <w:rFonts w:hint="eastAsia"/>
        </w:rPr>
        <w:t>Loader.bin</w:t>
      </w:r>
    </w:p>
    <w:p w:rsidR="00F23687" w:rsidRPr="000066DD" w:rsidRDefault="00F23687" w:rsidP="00F23687">
      <w:pPr>
        <w:ind w:left="1984"/>
        <w:rPr>
          <w:sz w:val="18"/>
        </w:rPr>
      </w:pPr>
      <w:r w:rsidRPr="00775DF9">
        <w:rPr>
          <w:rFonts w:hint="eastAsia"/>
        </w:rPr>
        <w:t>Loader.bin 생성에 필요한 image는 아래와 같다.</w:t>
      </w:r>
      <w:r w:rsidRPr="000066DD">
        <w:rPr>
          <w:sz w:val="18"/>
        </w:rPr>
        <w:br/>
      </w:r>
      <w:r w:rsidRPr="000066DD">
        <w:rPr>
          <w:rFonts w:hint="eastAsia"/>
          <w:b/>
          <w:u w:val="single"/>
        </w:rPr>
        <w:t>_ldr.bin</w:t>
      </w:r>
      <w:r w:rsidRPr="000066DD">
        <w:rPr>
          <w:rFonts w:hint="eastAsia"/>
          <w:b/>
        </w:rPr>
        <w:t xml:space="preserve">, </w:t>
      </w:r>
      <w:r w:rsidRPr="000066DD">
        <w:rPr>
          <w:rFonts w:hint="eastAsia"/>
          <w:b/>
          <w:u w:val="single"/>
        </w:rPr>
        <w:t>_preld.bin</w:t>
      </w:r>
      <w:r w:rsidRPr="000066DD">
        <w:rPr>
          <w:rFonts w:hint="eastAsia"/>
          <w:b/>
        </w:rPr>
        <w:t xml:space="preserve">, </w:t>
      </w:r>
      <w:r w:rsidRPr="000066DD">
        <w:rPr>
          <w:rFonts w:hint="eastAsia"/>
          <w:b/>
          <w:u w:val="single"/>
        </w:rPr>
        <w:t>bep_rel.bin</w:t>
      </w:r>
    </w:p>
    <w:p w:rsidR="00F23687" w:rsidRPr="000066DD" w:rsidRDefault="00F23687" w:rsidP="00F23687">
      <w:pPr>
        <w:pStyle w:val="10"/>
        <w:ind w:left="1984"/>
        <w:rPr>
          <w:sz w:val="18"/>
        </w:rPr>
      </w:pPr>
      <w:r w:rsidRPr="00775DF9">
        <w:t>L</w:t>
      </w:r>
      <w:r w:rsidRPr="00775DF9">
        <w:rPr>
          <w:rFonts w:hint="eastAsia"/>
        </w:rPr>
        <w:t>oader_f.hcf</w:t>
      </w:r>
    </w:p>
    <w:p w:rsidR="00F23687" w:rsidRPr="000066DD" w:rsidRDefault="00F23687" w:rsidP="00F23687">
      <w:pPr>
        <w:ind w:left="1984"/>
        <w:rPr>
          <w:sz w:val="18"/>
        </w:rPr>
      </w:pPr>
      <w:r w:rsidRPr="000066DD">
        <w:rPr>
          <w:rFonts w:hint="eastAsia"/>
          <w:b/>
          <w:u w:val="single"/>
        </w:rPr>
        <w:t>_ldr_f.bin</w:t>
      </w:r>
      <w:r w:rsidRPr="000066DD">
        <w:rPr>
          <w:rFonts w:hint="eastAsia"/>
          <w:sz w:val="18"/>
        </w:rPr>
        <w:br/>
      </w:r>
      <w:r w:rsidRPr="000066DD">
        <w:rPr>
          <w:rFonts w:hint="eastAsia"/>
          <w:i/>
        </w:rPr>
        <w:t>_ldr_f.bin</w:t>
      </w:r>
      <w:r w:rsidRPr="00775DF9">
        <w:rPr>
          <w:rFonts w:hint="eastAsia"/>
        </w:rPr>
        <w:t xml:space="preserve"> -&gt; loader_f.hcf</w:t>
      </w:r>
    </w:p>
    <w:p w:rsidR="00F23687" w:rsidRPr="000066DD" w:rsidRDefault="00F23687" w:rsidP="00F23687">
      <w:pPr>
        <w:pStyle w:val="10"/>
        <w:ind w:left="1984"/>
        <w:rPr>
          <w:sz w:val="18"/>
        </w:rPr>
      </w:pPr>
      <w:r w:rsidRPr="00775DF9">
        <w:rPr>
          <w:rFonts w:hint="eastAsia"/>
        </w:rPr>
        <w:t>Config.bin</w:t>
      </w:r>
    </w:p>
    <w:p w:rsidR="00F23687" w:rsidRPr="000066DD" w:rsidRDefault="00F23687" w:rsidP="00F23687">
      <w:pPr>
        <w:ind w:left="1984"/>
        <w:rPr>
          <w:sz w:val="18"/>
        </w:rPr>
      </w:pPr>
      <w:r>
        <w:rPr>
          <w:rFonts w:hint="eastAsia"/>
        </w:rPr>
        <w:t xml:space="preserve">예) </w:t>
      </w:r>
      <w:r w:rsidRPr="00EC01FE">
        <w:rPr>
          <w:rFonts w:hint="eastAsia"/>
        </w:rPr>
        <w:t>IRHD-5100C</w:t>
      </w:r>
      <w:r>
        <w:rPr>
          <w:rFonts w:hint="eastAsia"/>
        </w:rPr>
        <w:t xml:space="preserve"> (32Mb Flash)</w:t>
      </w:r>
      <w:r>
        <w:rPr>
          <w:rFonts w:hint="eastAsia"/>
        </w:rPr>
        <w:br/>
      </w:r>
      <w:r w:rsidR="00142B42">
        <w:pict>
          <v:rect id="_x0000_s1087" style="width:195.2pt;height:94.4pt;mso-position-horizontal-relative:char;mso-position-vertical-relative:line">
            <v:textbox style="mso-next-textbox:#_x0000_s1087">
              <w:txbxContent>
                <w:p w:rsidR="00F23687" w:rsidRDefault="00F23687" w:rsidP="00F23687">
                  <w:r>
                    <w:t>[CONFIG_DEFMAC</w:t>
                  </w:r>
                </w:p>
                <w:p w:rsidR="00F23687" w:rsidRDefault="00F23687" w:rsidP="00F23687">
                  <w:r>
                    <w:tab/>
                    <w:t>"eeprom.bin"</w:t>
                  </w:r>
                  <w:r>
                    <w:rPr>
                      <w:rFonts w:hint="eastAsia"/>
                    </w:rPr>
                    <w:tab/>
                  </w:r>
                  <w:r>
                    <w:t>$400</w:t>
                  </w:r>
                </w:p>
                <w:p w:rsidR="00F23687" w:rsidRDefault="00F23687" w:rsidP="00F23687">
                  <w:r>
                    <w:tab/>
                    <w:t>"def_mac.bin"</w:t>
                  </w:r>
                  <w:r>
                    <w:rPr>
                      <w:rFonts w:hint="eastAsia"/>
                    </w:rPr>
                    <w:tab/>
                  </w:r>
                  <w:r>
                    <w:t>$8C00</w:t>
                  </w:r>
                </w:p>
                <w:p w:rsidR="00F23687" w:rsidRDefault="00F23687" w:rsidP="00F23687">
                  <w:r>
                    <w:tab/>
                    <w:t>"dummy.bin"</w:t>
                  </w:r>
                  <w:r>
                    <w:rPr>
                      <w:rFonts w:hint="eastAsia"/>
                    </w:rPr>
                    <w:tab/>
                  </w:r>
                  <w:r>
                    <w:t>$1FFF0</w:t>
                  </w:r>
                </w:p>
                <w:p w:rsidR="00F23687" w:rsidRPr="003F1CE0" w:rsidRDefault="00F23687" w:rsidP="00F2368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F23687" w:rsidRPr="007F1CB5" w:rsidRDefault="00F23687" w:rsidP="00F23687"/>
    <w:p w:rsidR="00677ED7" w:rsidRPr="00677ED7" w:rsidRDefault="00677ED7" w:rsidP="00F23687">
      <w:pPr>
        <w:pStyle w:val="10"/>
        <w:numPr>
          <w:ilvl w:val="0"/>
          <w:numId w:val="0"/>
        </w:numPr>
        <w:ind w:left="1276"/>
      </w:pPr>
    </w:p>
    <w:p w:rsidR="00710FFD" w:rsidRDefault="00710FFD" w:rsidP="00710FFD">
      <w:pPr>
        <w:pStyle w:val="a1"/>
      </w:pPr>
      <w:bookmarkStart w:id="64" w:name="_Toc280178947"/>
      <w:r>
        <w:rPr>
          <w:rFonts w:hint="eastAsia"/>
        </w:rPr>
        <w:t>Mem</w:t>
      </w:r>
      <w:r w:rsidR="004E5FE4">
        <w:rPr>
          <w:rFonts w:hint="eastAsia"/>
        </w:rPr>
        <w:t>o</w:t>
      </w:r>
      <w:r>
        <w:rPr>
          <w:rFonts w:hint="eastAsia"/>
        </w:rPr>
        <w:t>ry Map에 대해서 기술</w:t>
      </w:r>
      <w:bookmarkEnd w:id="64"/>
    </w:p>
    <w:p w:rsidR="00677ED7" w:rsidRDefault="00677ED7" w:rsidP="00677ED7">
      <w:pPr>
        <w:pStyle w:val="10"/>
        <w:ind w:left="1984"/>
      </w:pPr>
      <w:r>
        <w:rPr>
          <w:rFonts w:hint="eastAsia"/>
        </w:rPr>
        <w:t>전체 Flash Map</w:t>
      </w:r>
    </w:p>
    <w:p w:rsidR="00677ED7" w:rsidRDefault="00677ED7" w:rsidP="00677ED7">
      <w:pPr>
        <w:ind w:left="1984"/>
      </w:pPr>
      <w:r w:rsidRPr="00CB7F22">
        <w:object w:dxaOrig="6159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232.3pt;height:421.15pt" o:ole="">
            <v:imagedata r:id="rId16" o:title=""/>
          </v:shape>
          <o:OLEObject Type="Embed" ProgID="Visio.Drawing.11" ShapeID="_x0000_i1051" DrawAspect="Content" ObjectID="_1353920879" r:id="rId17"/>
        </w:object>
      </w:r>
    </w:p>
    <w:p w:rsidR="004531D0" w:rsidRDefault="004531D0" w:rsidP="00677ED7">
      <w:pPr>
        <w:ind w:left="1984"/>
      </w:pPr>
    </w:p>
    <w:p w:rsidR="00677ED7" w:rsidRDefault="00677ED7" w:rsidP="00677ED7">
      <w:pPr>
        <w:pStyle w:val="10"/>
        <w:ind w:left="1984"/>
      </w:pPr>
      <w:r>
        <w:rPr>
          <w:rFonts w:hint="eastAsia"/>
        </w:rPr>
        <w:t>CFE 영역</w:t>
      </w:r>
    </w:p>
    <w:p w:rsidR="00677ED7" w:rsidRDefault="00142B42" w:rsidP="00677ED7">
      <w:pPr>
        <w:ind w:left="1184" w:firstLine="800"/>
      </w:pPr>
      <w:hyperlink r:id="rId18" w:history="1">
        <w:r w:rsidR="00677ED7">
          <w:rPr>
            <w:rStyle w:val="ad"/>
            <w:rFonts w:hint="eastAsia"/>
            <w:sz w:val="18"/>
            <w:szCs w:val="18"/>
          </w:rPr>
          <w:t>OCTO_FlashMAP</w:t>
        </w:r>
      </w:hyperlink>
      <w:r w:rsidR="00677ED7">
        <w:rPr>
          <w:rFonts w:hint="eastAsia"/>
        </w:rPr>
        <w:t xml:space="preserve"> 참조</w:t>
      </w:r>
    </w:p>
    <w:p w:rsidR="00677ED7" w:rsidRDefault="00677ED7" w:rsidP="00677ED7">
      <w:pPr>
        <w:ind w:left="1184" w:firstLine="800"/>
      </w:pPr>
      <w:r>
        <w:rPr>
          <w:rFonts w:hint="eastAsia"/>
        </w:rPr>
        <w:lastRenderedPageBreak/>
        <w:t>예) IRHD-5100C (32MB)</w:t>
      </w:r>
    </w:p>
    <w:p w:rsidR="00677ED7" w:rsidRDefault="00677ED7" w:rsidP="00677ED7">
      <w:pPr>
        <w:pStyle w:val="a7"/>
        <w:ind w:leftChars="0" w:left="1802" w:firstLine="182"/>
      </w:pPr>
      <w:r>
        <w:object w:dxaOrig="10627" w:dyaOrig="11806">
          <v:shape id="_x0000_i1052" type="#_x0000_t75" style="width:387.85pt;height:6in" o:ole="">
            <v:imagedata r:id="rId19" o:title=""/>
          </v:shape>
          <o:OLEObject Type="Embed" ProgID="Visio.Drawing.11" ShapeID="_x0000_i1052" DrawAspect="Content" ObjectID="_1353920880" r:id="rId20"/>
        </w:object>
      </w:r>
    </w:p>
    <w:p w:rsidR="00677ED7" w:rsidRDefault="00677ED7" w:rsidP="00677ED7">
      <w:pPr>
        <w:pStyle w:val="10"/>
        <w:ind w:left="1984"/>
      </w:pPr>
      <w:r>
        <w:br w:type="page"/>
      </w:r>
      <w:bookmarkStart w:id="65" w:name="_Toc273703226"/>
      <w:bookmarkStart w:id="66" w:name="_Toc273705521"/>
      <w:bookmarkStart w:id="67" w:name="_Toc274843642"/>
      <w:r>
        <w:rPr>
          <w:rFonts w:hint="eastAsia"/>
        </w:rPr>
        <w:lastRenderedPageBreak/>
        <w:t>Irdeto영역 Flash Map (IRHD-5100C 32Mb)</w:t>
      </w:r>
      <w:bookmarkEnd w:id="65"/>
      <w:bookmarkEnd w:id="66"/>
      <w:bookmarkEnd w:id="67"/>
    </w:p>
    <w:p w:rsidR="00677ED7" w:rsidRPr="00677ED7" w:rsidRDefault="00142B42" w:rsidP="00677ED7">
      <w:pPr>
        <w:ind w:left="1984"/>
      </w:pPr>
      <w:hyperlink r:id="rId21" w:history="1">
        <w:r w:rsidR="00677ED7">
          <w:rPr>
            <w:rStyle w:val="ad"/>
            <w:rFonts w:hint="eastAsia"/>
            <w:sz w:val="18"/>
            <w:szCs w:val="18"/>
          </w:rPr>
          <w:t>7335_7405_irloader_flash_map_rev1.1</w:t>
        </w:r>
      </w:hyperlink>
      <w:r w:rsidR="00677ED7">
        <w:rPr>
          <w:rFonts w:hint="eastAsia"/>
        </w:rPr>
        <w:t xml:space="preserve"> 참조</w:t>
      </w:r>
    </w:p>
    <w:p w:rsidR="00677ED7" w:rsidRDefault="00677ED7" w:rsidP="00677ED7">
      <w:pPr>
        <w:pStyle w:val="a7"/>
        <w:ind w:leftChars="0" w:left="1418"/>
      </w:pPr>
    </w:p>
    <w:p w:rsidR="00677ED7" w:rsidRDefault="00677ED7" w:rsidP="00677ED7">
      <w:pPr>
        <w:pStyle w:val="a7"/>
        <w:ind w:leftChars="0" w:left="1760" w:firstLine="224"/>
        <w:rPr>
          <w:rFonts w:eastAsiaTheme="minorHAnsi"/>
        </w:rPr>
      </w:pPr>
      <w:r>
        <w:rPr>
          <w:rFonts w:eastAsiaTheme="minorHAnsi"/>
          <w:noProof/>
        </w:rPr>
        <w:drawing>
          <wp:inline distT="0" distB="0" distL="0" distR="0">
            <wp:extent cx="4413666" cy="5987332"/>
            <wp:effectExtent l="19050" t="0" r="5934" b="0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316" cy="5990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1D0" w:rsidRDefault="004531D0" w:rsidP="00677ED7">
      <w:pPr>
        <w:pStyle w:val="a7"/>
        <w:ind w:leftChars="0" w:left="1760" w:firstLine="224"/>
        <w:rPr>
          <w:rFonts w:eastAsiaTheme="minorHAnsi"/>
        </w:rPr>
      </w:pPr>
    </w:p>
    <w:p w:rsidR="00677ED7" w:rsidRDefault="00677ED7" w:rsidP="00677ED7">
      <w:pPr>
        <w:pStyle w:val="10"/>
        <w:ind w:left="1984"/>
      </w:pPr>
      <w:bookmarkStart w:id="68" w:name="_Toc273703227"/>
      <w:bookmarkStart w:id="69" w:name="_Toc273705522"/>
      <w:bookmarkStart w:id="70" w:name="_Toc274843643"/>
      <w:r>
        <w:rPr>
          <w:rFonts w:hint="eastAsia"/>
        </w:rPr>
        <w:t>EEPROM Map (IRHD-5100C 8Kb)</w:t>
      </w:r>
      <w:bookmarkEnd w:id="68"/>
      <w:bookmarkEnd w:id="69"/>
      <w:bookmarkEnd w:id="70"/>
    </w:p>
    <w:p w:rsidR="00677ED7" w:rsidRDefault="00142B42" w:rsidP="00677ED7">
      <w:pPr>
        <w:ind w:left="1184" w:firstLine="800"/>
      </w:pPr>
      <w:hyperlink r:id="rId23" w:history="1">
        <w:r w:rsidR="00677ED7">
          <w:rPr>
            <w:rStyle w:val="ad"/>
            <w:rFonts w:hint="eastAsia"/>
            <w:sz w:val="18"/>
            <w:szCs w:val="18"/>
          </w:rPr>
          <w:t>SW개선과제_EEPROM정리_Irdeto_eeprom</w:t>
        </w:r>
      </w:hyperlink>
      <w:r w:rsidR="00677ED7">
        <w:t xml:space="preserve"> </w:t>
      </w:r>
    </w:p>
    <w:p w:rsidR="00677ED7" w:rsidRDefault="00677ED7" w:rsidP="00677ED7">
      <w:pPr>
        <w:ind w:left="617" w:firstLine="800"/>
      </w:pPr>
      <w:r w:rsidRPr="00195430">
        <w:object w:dxaOrig="8925" w:dyaOrig="12631">
          <v:shape id="_x0000_i1053" type="#_x0000_t75" style="width:363.4pt;height:464.6pt" o:ole="">
            <v:imagedata r:id="rId24" o:title=""/>
          </v:shape>
          <o:OLEObject Type="Embed" ProgID="AcroExch.Document.7" ShapeID="_x0000_i1053" DrawAspect="Content" ObjectID="_1353920881" r:id="rId25"/>
        </w:object>
      </w:r>
    </w:p>
    <w:p w:rsidR="00677ED7" w:rsidRPr="00677ED7" w:rsidRDefault="00677ED7" w:rsidP="00677ED7">
      <w:pPr>
        <w:ind w:left="1417"/>
      </w:pPr>
    </w:p>
    <w:p w:rsidR="00E9135F" w:rsidRDefault="00E9135F" w:rsidP="00710FFD">
      <w:pPr>
        <w:pStyle w:val="a1"/>
      </w:pPr>
      <w:bookmarkStart w:id="71" w:name="_Toc280178948"/>
      <w:r>
        <w:rPr>
          <w:rFonts w:hint="eastAsia"/>
        </w:rPr>
        <w:t>필요한 이미지 List</w:t>
      </w:r>
      <w:bookmarkEnd w:id="71"/>
    </w:p>
    <w:p w:rsidR="004531D0" w:rsidRDefault="004531D0" w:rsidP="004531D0">
      <w:pPr>
        <w:pStyle w:val="10"/>
        <w:ind w:left="1984"/>
      </w:pPr>
      <w:r>
        <w:rPr>
          <w:rFonts w:hint="eastAsia"/>
        </w:rPr>
        <w:t>List</w:t>
      </w:r>
    </w:p>
    <w:tbl>
      <w:tblPr>
        <w:tblStyle w:val="a9"/>
        <w:tblW w:w="0" w:type="auto"/>
        <w:jc w:val="right"/>
        <w:tblInd w:w="1951" w:type="dxa"/>
        <w:tblLook w:val="04A0"/>
      </w:tblPr>
      <w:tblGrid>
        <w:gridCol w:w="2083"/>
        <w:gridCol w:w="4154"/>
        <w:gridCol w:w="1892"/>
      </w:tblGrid>
      <w:tr w:rsidR="005248B4" w:rsidTr="00234758">
        <w:trPr>
          <w:jc w:val="right"/>
        </w:trPr>
        <w:tc>
          <w:tcPr>
            <w:tcW w:w="2083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auto"/>
            </w:tcBorders>
          </w:tcPr>
          <w:p w:rsidR="005248B4" w:rsidRPr="004A456E" w:rsidRDefault="005248B4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분류</w:t>
            </w:r>
          </w:p>
        </w:tc>
        <w:tc>
          <w:tcPr>
            <w:tcW w:w="4154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auto"/>
            </w:tcBorders>
          </w:tcPr>
          <w:p w:rsidR="005248B4" w:rsidRPr="004A456E" w:rsidRDefault="005248B4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Description</w:t>
            </w:r>
          </w:p>
        </w:tc>
        <w:tc>
          <w:tcPr>
            <w:tcW w:w="1892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auto"/>
            </w:tcBorders>
          </w:tcPr>
          <w:p w:rsidR="005248B4" w:rsidRPr="004A456E" w:rsidRDefault="005248B4" w:rsidP="005248B4">
            <w:pPr>
              <w:pStyle w:val="a7"/>
              <w:ind w:leftChars="0" w:left="0"/>
              <w:rPr>
                <w:b/>
              </w:rPr>
            </w:pPr>
            <w:r>
              <w:rPr>
                <w:rFonts w:hint="eastAsia"/>
                <w:b/>
              </w:rPr>
              <w:t>File Name</w:t>
            </w:r>
          </w:p>
        </w:tc>
      </w:tr>
      <w:tr w:rsidR="005248B4" w:rsidTr="00234758">
        <w:trPr>
          <w:trHeight w:val="388"/>
          <w:jc w:val="right"/>
        </w:trPr>
        <w:tc>
          <w:tcPr>
            <w:tcW w:w="2083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</w:t>
            </w:r>
          </w:p>
        </w:tc>
        <w:tc>
          <w:tcPr>
            <w:tcW w:w="4154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Application</w:t>
            </w:r>
          </w:p>
        </w:tc>
        <w:tc>
          <w:tcPr>
            <w:tcW w:w="1892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bin.squa</w:t>
            </w:r>
          </w:p>
        </w:tc>
      </w:tr>
      <w:tr w:rsidR="005248B4" w:rsidTr="00234758">
        <w:trPr>
          <w:trHeight w:val="37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Library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5248B4">
            <w:r>
              <w:rPr>
                <w:rFonts w:hint="eastAsia"/>
              </w:rPr>
              <w:t>lib.squa</w:t>
            </w:r>
          </w:p>
        </w:tc>
      </w:tr>
      <w:tr w:rsidR="005248B4" w:rsidTr="00234758">
        <w:trPr>
          <w:trHeight w:val="32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File System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root.squa</w:t>
            </w:r>
          </w:p>
        </w:tc>
      </w:tr>
      <w:tr w:rsidR="005248B4" w:rsidTr="00234758">
        <w:trPr>
          <w:trHeight w:val="351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Resource (String, Image)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share.squa</w:t>
            </w:r>
          </w:p>
        </w:tc>
      </w:tr>
      <w:tr w:rsidR="005248B4" w:rsidTr="00234758">
        <w:trPr>
          <w:trHeight w:val="32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Linux Kernel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vmlinuz</w:t>
            </w:r>
          </w:p>
        </w:tc>
      </w:tr>
      <w:tr w:rsidR="002058D5" w:rsidTr="002058D5">
        <w:trPr>
          <w:trHeight w:val="353"/>
          <w:jc w:val="right"/>
        </w:trPr>
        <w:tc>
          <w:tcPr>
            <w:tcW w:w="2083" w:type="dxa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5248B4">
            <w:r>
              <w:rPr>
                <w:rFonts w:hint="eastAsia"/>
              </w:rPr>
              <w:lastRenderedPageBreak/>
              <w:t>Irdeto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058D5" w:rsidRDefault="002058D5" w:rsidP="005248B4">
            <w:r>
              <w:rPr>
                <w:rFonts w:hint="eastAsia"/>
              </w:rPr>
              <w:t>Flash CCB영역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 xml:space="preserve">ccb.bin. </w:t>
            </w:r>
          </w:p>
        </w:tc>
      </w:tr>
      <w:tr w:rsidR="005248B4" w:rsidTr="00234758">
        <w:trPr>
          <w:trHeight w:val="288"/>
          <w:jc w:val="right"/>
        </w:trPr>
        <w:tc>
          <w:tcPr>
            <w:tcW w:w="2083" w:type="dxa"/>
            <w:vMerge w:val="restart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5248B4">
            <w:pPr>
              <w:pStyle w:val="a7"/>
              <w:ind w:leftChars="0" w:left="0"/>
            </w:pPr>
            <w:r>
              <w:rPr>
                <w:rFonts w:hint="eastAsia"/>
              </w:rPr>
              <w:t>Loader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Pr="004A456E" w:rsidRDefault="005248B4" w:rsidP="00E923E7">
            <w:r>
              <w:rPr>
                <w:rFonts w:hint="eastAsia"/>
              </w:rPr>
              <w:t>Pre-Loader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_preld.bin</w:t>
            </w:r>
          </w:p>
        </w:tc>
      </w:tr>
      <w:tr w:rsidR="005248B4" w:rsidTr="00234758">
        <w:trPr>
          <w:trHeight w:val="288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Release Loader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_ldr.bin</w:t>
            </w:r>
          </w:p>
        </w:tc>
      </w:tr>
      <w:tr w:rsidR="002058D5" w:rsidTr="002058D5">
        <w:trPr>
          <w:trHeight w:val="260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Loader BG Image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user_bg.bin</w:t>
            </w:r>
          </w:p>
        </w:tc>
      </w:tr>
      <w:tr w:rsidR="005248B4" w:rsidTr="00234758">
        <w:trPr>
          <w:trHeight w:val="338"/>
          <w:jc w:val="right"/>
        </w:trPr>
        <w:tc>
          <w:tcPr>
            <w:tcW w:w="2083" w:type="dxa"/>
            <w:vMerge w:val="restart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5248B4">
            <w:r>
              <w:rPr>
                <w:rFonts w:hint="eastAsia"/>
              </w:rPr>
              <w:t>Factory Loader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Pr="004A456E" w:rsidRDefault="005248B4" w:rsidP="00E923E7">
            <w:r>
              <w:rPr>
                <w:rFonts w:hint="eastAsia"/>
              </w:rPr>
              <w:t>Pre Loader for Factory loader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_preld_f.bin</w:t>
            </w:r>
          </w:p>
        </w:tc>
      </w:tr>
      <w:tr w:rsidR="005248B4" w:rsidTr="00234758">
        <w:trPr>
          <w:trHeight w:val="32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Pr="004A456E" w:rsidRDefault="005248B4" w:rsidP="00E923E7">
            <w:r>
              <w:rPr>
                <w:rFonts w:hint="eastAsia"/>
              </w:rPr>
              <w:t>Factory Loader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_ldr_f.bin</w:t>
            </w:r>
          </w:p>
        </w:tc>
      </w:tr>
      <w:tr w:rsidR="005248B4" w:rsidTr="00234758">
        <w:trPr>
          <w:trHeight w:val="314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Pr="004A456E" w:rsidRDefault="005248B4" w:rsidP="00E923E7">
            <w:r>
              <w:rPr>
                <w:rFonts w:hint="eastAsia"/>
              </w:rPr>
              <w:t>BEP to Factory Loader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bep_fac.bin</w:t>
            </w:r>
          </w:p>
        </w:tc>
      </w:tr>
      <w:tr w:rsidR="002058D5" w:rsidTr="00E923E7">
        <w:trPr>
          <w:trHeight w:val="305"/>
          <w:jc w:val="right"/>
        </w:trPr>
        <w:tc>
          <w:tcPr>
            <w:tcW w:w="2083" w:type="dxa"/>
            <w:vMerge w:val="restart"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  <w:r>
              <w:rPr>
                <w:rFonts w:hint="eastAsia"/>
              </w:rPr>
              <w:t>DB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 xml:space="preserve">DB 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b.bin</w:t>
            </w:r>
          </w:p>
        </w:tc>
      </w:tr>
      <w:tr w:rsidR="002058D5" w:rsidTr="00E923E7">
        <w:trPr>
          <w:trHeight w:val="305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DB Backup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b_backup.bin</w:t>
            </w:r>
          </w:p>
        </w:tc>
      </w:tr>
      <w:tr w:rsidR="005248B4" w:rsidTr="00234758">
        <w:trPr>
          <w:trHeight w:val="326"/>
          <w:jc w:val="right"/>
        </w:trPr>
        <w:tc>
          <w:tcPr>
            <w:tcW w:w="2083" w:type="dxa"/>
            <w:vMerge w:val="restart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Config Data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CFG padding용 dummy data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dummy.bin</w:t>
            </w:r>
          </w:p>
        </w:tc>
      </w:tr>
      <w:tr w:rsidR="005248B4" w:rsidTr="00234758">
        <w:trPr>
          <w:trHeight w:val="287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Default MAC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def_mac.bin</w:t>
            </w:r>
          </w:p>
        </w:tc>
      </w:tr>
      <w:tr w:rsidR="005248B4" w:rsidTr="00234758">
        <w:trPr>
          <w:trHeight w:val="334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248B4" w:rsidRDefault="005248B4" w:rsidP="00E923E7">
            <w:r>
              <w:rPr>
                <w:rFonts w:hint="eastAsia"/>
              </w:rPr>
              <w:t>EEPROM Dump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5248B4" w:rsidRDefault="005248B4" w:rsidP="00E923E7">
            <w:r>
              <w:rPr>
                <w:rFonts w:hint="eastAsia"/>
              </w:rPr>
              <w:t>eeprom.bin</w:t>
            </w:r>
          </w:p>
        </w:tc>
      </w:tr>
    </w:tbl>
    <w:p w:rsidR="005248B4" w:rsidRDefault="005248B4" w:rsidP="004531D0">
      <w:pPr>
        <w:ind w:left="1984"/>
      </w:pPr>
    </w:p>
    <w:p w:rsidR="00E9135F" w:rsidRDefault="00E9135F" w:rsidP="00710FFD">
      <w:pPr>
        <w:pStyle w:val="a1"/>
      </w:pPr>
      <w:bookmarkStart w:id="72" w:name="_Toc280178949"/>
      <w:r>
        <w:rPr>
          <w:rFonts w:hint="eastAsia"/>
        </w:rPr>
        <w:t>필요한 원본 이미지</w:t>
      </w:r>
      <w:r w:rsidR="00F23687">
        <w:rPr>
          <w:rFonts w:hint="eastAsia"/>
        </w:rPr>
        <w:t xml:space="preserve"> </w:t>
      </w:r>
      <w:r>
        <w:rPr>
          <w:rFonts w:hint="eastAsia"/>
        </w:rPr>
        <w:t>별</w:t>
      </w:r>
      <w:r>
        <w:t xml:space="preserve"> </w:t>
      </w:r>
      <w:r>
        <w:rPr>
          <w:rFonts w:hint="eastAsia"/>
        </w:rPr>
        <w:t>생성 방법</w:t>
      </w:r>
      <w:bookmarkEnd w:id="72"/>
    </w:p>
    <w:p w:rsidR="00F23687" w:rsidRDefault="00F23687" w:rsidP="00F23687">
      <w:pPr>
        <w:pStyle w:val="10"/>
        <w:ind w:left="1984"/>
      </w:pPr>
      <w:bookmarkStart w:id="73" w:name="_Toc273703236"/>
      <w:bookmarkStart w:id="74" w:name="_Toc273705530"/>
      <w:bookmarkStart w:id="75" w:name="_Toc274843650"/>
      <w:r w:rsidRPr="00E36E9C">
        <w:rPr>
          <w:rFonts w:hint="eastAsia"/>
        </w:rPr>
        <w:t>Application</w:t>
      </w:r>
      <w:r>
        <w:rPr>
          <w:rFonts w:hint="eastAsia"/>
        </w:rPr>
        <w:t xml:space="preserve"> 관련</w:t>
      </w:r>
      <w:bookmarkEnd w:id="73"/>
      <w:bookmarkEnd w:id="74"/>
      <w:r>
        <w:rPr>
          <w:rFonts w:hint="eastAsia"/>
        </w:rPr>
        <w:t xml:space="preserve"> Image</w:t>
      </w:r>
      <w:bookmarkEnd w:id="75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 w:rsidRPr="00E36E9C">
        <w:rPr>
          <w:rFonts w:hint="eastAsia"/>
        </w:rPr>
        <w:t>Location</w:t>
      </w:r>
    </w:p>
    <w:p w:rsidR="00F23687" w:rsidRDefault="00F23687" w:rsidP="00F23687">
      <w:pPr>
        <w:ind w:leftChars="1075" w:left="2150" w:firstLine="400"/>
      </w:pPr>
      <w:r>
        <w:rPr>
          <w:rFonts w:hint="eastAsia"/>
        </w:rPr>
        <w:t xml:space="preserve">[project_root]\model\build_images\image\ 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File 설명</w:t>
      </w:r>
    </w:p>
    <w:p w:rsidR="00F23687" w:rsidRDefault="00F23687" w:rsidP="00F23687">
      <w:pPr>
        <w:ind w:left="1751" w:firstLine="800"/>
      </w:pPr>
      <w:r>
        <w:rPr>
          <w:rFonts w:hint="eastAsia"/>
        </w:rPr>
        <w:t>SW Release 할 때 마다 변경되는 File 이다.</w:t>
      </w:r>
    </w:p>
    <w:tbl>
      <w:tblPr>
        <w:tblStyle w:val="a9"/>
        <w:tblW w:w="0" w:type="auto"/>
        <w:tblInd w:w="2518" w:type="dxa"/>
        <w:tblLook w:val="04A0"/>
      </w:tblPr>
      <w:tblGrid>
        <w:gridCol w:w="1418"/>
        <w:gridCol w:w="1453"/>
        <w:gridCol w:w="4691"/>
      </w:tblGrid>
      <w:tr w:rsidR="00F23687" w:rsidTr="00E923E7">
        <w:tc>
          <w:tcPr>
            <w:tcW w:w="1418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76" w:name="_Toc274671764"/>
            <w:r w:rsidRPr="00AF2D82">
              <w:rPr>
                <w:rFonts w:hint="eastAsia"/>
                <w:b/>
              </w:rPr>
              <w:t>분류</w:t>
            </w:r>
            <w:bookmarkEnd w:id="76"/>
          </w:p>
        </w:tc>
        <w:tc>
          <w:tcPr>
            <w:tcW w:w="1453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77" w:name="_Toc274671765"/>
            <w:r w:rsidRPr="00AF2D82">
              <w:rPr>
                <w:rFonts w:hint="eastAsia"/>
                <w:b/>
              </w:rPr>
              <w:t>File Name</w:t>
            </w:r>
            <w:bookmarkEnd w:id="77"/>
          </w:p>
        </w:tc>
        <w:tc>
          <w:tcPr>
            <w:tcW w:w="4691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78" w:name="_Toc274671766"/>
            <w:r w:rsidRPr="00AF2D82">
              <w:rPr>
                <w:rFonts w:hint="eastAsia"/>
                <w:b/>
              </w:rPr>
              <w:t>Description</w:t>
            </w:r>
            <w:bookmarkEnd w:id="78"/>
          </w:p>
        </w:tc>
      </w:tr>
      <w:tr w:rsidR="00F23687" w:rsidTr="00E923E7">
        <w:tc>
          <w:tcPr>
            <w:tcW w:w="1418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79" w:name="_Toc274671767"/>
            <w:r>
              <w:rPr>
                <w:rFonts w:hint="eastAsia"/>
              </w:rPr>
              <w:t>Application</w:t>
            </w:r>
            <w:bookmarkEnd w:id="79"/>
          </w:p>
        </w:tc>
        <w:tc>
          <w:tcPr>
            <w:tcW w:w="1453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0" w:name="_Toc274671768"/>
            <w:r>
              <w:rPr>
                <w:rFonts w:hint="eastAsia"/>
              </w:rPr>
              <w:t>bin.squa</w:t>
            </w:r>
            <w:bookmarkEnd w:id="80"/>
          </w:p>
        </w:tc>
        <w:tc>
          <w:tcPr>
            <w:tcW w:w="4691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1" w:name="_Toc274671769"/>
            <w:r>
              <w:rPr>
                <w:rFonts w:hint="eastAsia"/>
              </w:rPr>
              <w:t>Application</w:t>
            </w:r>
            <w:bookmarkEnd w:id="81"/>
          </w:p>
        </w:tc>
      </w:tr>
      <w:tr w:rsidR="00F23687" w:rsidTr="00E923E7">
        <w:tc>
          <w:tcPr>
            <w:tcW w:w="1418" w:type="dxa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  <w:tc>
          <w:tcPr>
            <w:tcW w:w="1453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2" w:name="_Toc274671770"/>
            <w:r>
              <w:rPr>
                <w:rFonts w:hint="eastAsia"/>
              </w:rPr>
              <w:t>lib.squa</w:t>
            </w:r>
            <w:bookmarkEnd w:id="82"/>
          </w:p>
        </w:tc>
        <w:tc>
          <w:tcPr>
            <w:tcW w:w="4691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3" w:name="_Toc274671771"/>
            <w:r>
              <w:rPr>
                <w:rFonts w:hint="eastAsia"/>
              </w:rPr>
              <w:t>3</w:t>
            </w:r>
            <w:r w:rsidRPr="00AD7F4F">
              <w:rPr>
                <w:rFonts w:hint="eastAsia"/>
                <w:vertAlign w:val="superscript"/>
              </w:rPr>
              <w:t>rd</w:t>
            </w:r>
            <w:r>
              <w:rPr>
                <w:rFonts w:hint="eastAsia"/>
              </w:rPr>
              <w:t xml:space="preserve"> Party Library</w:t>
            </w:r>
            <w:bookmarkEnd w:id="83"/>
          </w:p>
        </w:tc>
      </w:tr>
      <w:tr w:rsidR="00F23687" w:rsidTr="00E923E7">
        <w:tc>
          <w:tcPr>
            <w:tcW w:w="1418" w:type="dxa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  <w:tc>
          <w:tcPr>
            <w:tcW w:w="1453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4" w:name="_Toc274671772"/>
            <w:r>
              <w:rPr>
                <w:rFonts w:hint="eastAsia"/>
              </w:rPr>
              <w:t>root.squa</w:t>
            </w:r>
            <w:bookmarkEnd w:id="84"/>
          </w:p>
        </w:tc>
        <w:tc>
          <w:tcPr>
            <w:tcW w:w="4691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5" w:name="_Toc274671773"/>
            <w:r>
              <w:rPr>
                <w:rFonts w:hint="eastAsia"/>
              </w:rPr>
              <w:t>Root File System</w:t>
            </w:r>
            <w:bookmarkEnd w:id="85"/>
          </w:p>
        </w:tc>
      </w:tr>
      <w:tr w:rsidR="00F23687" w:rsidTr="00E923E7">
        <w:tc>
          <w:tcPr>
            <w:tcW w:w="1418" w:type="dxa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  <w:tc>
          <w:tcPr>
            <w:tcW w:w="1453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6" w:name="_Toc274671774"/>
            <w:r>
              <w:rPr>
                <w:rFonts w:hint="eastAsia"/>
              </w:rPr>
              <w:t>share.squa</w:t>
            </w:r>
            <w:bookmarkEnd w:id="86"/>
          </w:p>
        </w:tc>
        <w:tc>
          <w:tcPr>
            <w:tcW w:w="4691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7" w:name="_Toc274671775"/>
            <w:r>
              <w:rPr>
                <w:rFonts w:hint="eastAsia"/>
              </w:rPr>
              <w:t>Application Resource Data (String, Image 등)</w:t>
            </w:r>
            <w:bookmarkEnd w:id="87"/>
          </w:p>
        </w:tc>
      </w:tr>
      <w:tr w:rsidR="00F23687" w:rsidTr="00E923E7">
        <w:tc>
          <w:tcPr>
            <w:tcW w:w="1418" w:type="dxa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  <w:tc>
          <w:tcPr>
            <w:tcW w:w="1453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8" w:name="_Toc274671776"/>
            <w:r>
              <w:rPr>
                <w:rFonts w:hint="eastAsia"/>
              </w:rPr>
              <w:t>vmlinuz</w:t>
            </w:r>
            <w:bookmarkEnd w:id="88"/>
          </w:p>
        </w:tc>
        <w:tc>
          <w:tcPr>
            <w:tcW w:w="4691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89" w:name="_Toc274671777"/>
            <w:r>
              <w:rPr>
                <w:rFonts w:hint="eastAsia"/>
              </w:rPr>
              <w:t>Kernel</w:t>
            </w:r>
            <w:bookmarkEnd w:id="89"/>
          </w:p>
        </w:tc>
      </w:tr>
      <w:tr w:rsidR="00F23687" w:rsidTr="00E923E7">
        <w:tc>
          <w:tcPr>
            <w:tcW w:w="1418" w:type="dxa"/>
            <w:vMerge w:val="restart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90" w:name="_Toc274671778"/>
            <w:r>
              <w:rPr>
                <w:rFonts w:hint="eastAsia"/>
              </w:rPr>
              <w:t>Irdeto Data</w:t>
            </w:r>
            <w:bookmarkEnd w:id="90"/>
          </w:p>
        </w:tc>
        <w:tc>
          <w:tcPr>
            <w:tcW w:w="1453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91" w:name="_Toc274671779"/>
            <w:r>
              <w:rPr>
                <w:rFonts w:hint="eastAsia"/>
              </w:rPr>
              <w:t>ccb.bin</w:t>
            </w:r>
            <w:bookmarkEnd w:id="91"/>
          </w:p>
        </w:tc>
        <w:tc>
          <w:tcPr>
            <w:tcW w:w="4691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92" w:name="_Toc274671780"/>
            <w:r>
              <w:rPr>
                <w:rFonts w:hint="eastAsia"/>
              </w:rPr>
              <w:t>Irdeto CCB Data</w:t>
            </w:r>
            <w:bookmarkEnd w:id="92"/>
          </w:p>
        </w:tc>
      </w:tr>
      <w:tr w:rsidR="00F23687" w:rsidTr="00E923E7">
        <w:tc>
          <w:tcPr>
            <w:tcW w:w="1418" w:type="dxa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  <w:tc>
          <w:tcPr>
            <w:tcW w:w="1453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93" w:name="_Toc274671781"/>
            <w:r>
              <w:rPr>
                <w:rFonts w:hint="eastAsia"/>
              </w:rPr>
              <w:t>eep_ir.bin</w:t>
            </w:r>
            <w:bookmarkEnd w:id="93"/>
          </w:p>
        </w:tc>
        <w:tc>
          <w:tcPr>
            <w:tcW w:w="4691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94" w:name="_Toc274671782"/>
            <w:r>
              <w:rPr>
                <w:rFonts w:hint="eastAsia"/>
              </w:rPr>
              <w:t>EEPROM I</w:t>
            </w:r>
            <w:r>
              <w:t>r</w:t>
            </w:r>
            <w:r>
              <w:rPr>
                <w:rFonts w:hint="eastAsia"/>
              </w:rPr>
              <w:t>deto Partition Data</w:t>
            </w:r>
            <w:bookmarkEnd w:id="94"/>
          </w:p>
        </w:tc>
      </w:tr>
    </w:tbl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Application</w:t>
      </w:r>
    </w:p>
    <w:p w:rsidR="00F23687" w:rsidRDefault="00F23687" w:rsidP="00F23687">
      <w:pPr>
        <w:ind w:leftChars="1276" w:left="2552"/>
      </w:pPr>
      <w:r>
        <w:rPr>
          <w:rFonts w:hint="eastAsia"/>
        </w:rPr>
        <w:t>Application Data, File System Image and Kernel images</w:t>
      </w:r>
    </w:p>
    <w:p w:rsidR="00F23687" w:rsidRDefault="00F23687" w:rsidP="00F23687">
      <w:pPr>
        <w:ind w:leftChars="1276" w:left="2552"/>
        <w:rPr>
          <w:b/>
        </w:rPr>
      </w:pPr>
      <w:r w:rsidRPr="00F23687">
        <w:rPr>
          <w:rFonts w:hint="eastAsia"/>
          <w:b/>
        </w:rPr>
        <w:t>Irdeto 인증</w:t>
      </w:r>
      <w:r>
        <w:rPr>
          <w:rFonts w:hint="eastAsia"/>
          <w:b/>
        </w:rPr>
        <w:t>을</w:t>
      </w:r>
      <w:r w:rsidRPr="00F23687">
        <w:rPr>
          <w:rFonts w:hint="eastAsia"/>
          <w:b/>
        </w:rPr>
        <w:t xml:space="preserve"> 통과한 image.</w:t>
      </w:r>
    </w:p>
    <w:p w:rsidR="00F23687" w:rsidRPr="00F23687" w:rsidRDefault="00F23687" w:rsidP="00F23687">
      <w:pPr>
        <w:ind w:leftChars="1276" w:left="2552"/>
        <w:rPr>
          <w:b/>
        </w:rPr>
      </w:pPr>
      <w:r>
        <w:rPr>
          <w:rFonts w:hint="eastAsia"/>
          <w:b/>
        </w:rPr>
        <w:t xml:space="preserve">Irdeto HLDVT 인증 후 받은 </w:t>
      </w:r>
      <w:r w:rsidR="00234758">
        <w:rPr>
          <w:rFonts w:hint="eastAsia"/>
          <w:b/>
        </w:rPr>
        <w:t>SDL</w:t>
      </w:r>
      <w:r>
        <w:rPr>
          <w:rFonts w:hint="eastAsia"/>
          <w:b/>
        </w:rPr>
        <w:t xml:space="preserve"> file은 바로 사용할 수 없다.</w:t>
      </w:r>
    </w:p>
    <w:p w:rsidR="00F23687" w:rsidRDefault="00F23687" w:rsidP="00F23687">
      <w:pPr>
        <w:ind w:leftChars="1276" w:left="2552"/>
      </w:pPr>
      <w:r>
        <w:rPr>
          <w:rFonts w:hint="eastAsia"/>
        </w:rPr>
        <w:t xml:space="preserve">Irdeto에 SW Release할 때 </w:t>
      </w:r>
      <w:r>
        <w:t>B</w:t>
      </w:r>
      <w:r>
        <w:rPr>
          <w:rFonts w:hint="eastAsia"/>
        </w:rPr>
        <w:t>in.squa, lib.squa, root.squa, share.squa, vmlinuz 를 하나의 파일로 만들어 보냄. (e.g. down.bin)</w:t>
      </w:r>
    </w:p>
    <w:p w:rsidR="00F23687" w:rsidRDefault="00F23687" w:rsidP="00F23687">
      <w:pPr>
        <w:ind w:leftChars="1276" w:left="2552"/>
      </w:pPr>
      <w:r>
        <w:rPr>
          <w:rFonts w:hint="eastAsia"/>
        </w:rPr>
        <w:t>Gang Image를 만들 때 사용해야 하므로 원본 파일을 별도로 보관하고 있어야 함. 물론 down.bin을 사용해도 문제 없으나 gang image 만드는 script를 변경</w:t>
      </w:r>
      <w:r>
        <w:rPr>
          <w:rFonts w:hint="eastAsia"/>
        </w:rPr>
        <w:lastRenderedPageBreak/>
        <w:t>해야 함.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Irdeto Data</w:t>
      </w:r>
    </w:p>
    <w:p w:rsidR="00F23687" w:rsidRDefault="00F23687" w:rsidP="00F23687">
      <w:pPr>
        <w:ind w:left="2551"/>
      </w:pPr>
      <w:r>
        <w:rPr>
          <w:rFonts w:hint="eastAsia"/>
        </w:rPr>
        <w:t xml:space="preserve">인증 받은 Application을 설치한 후 </w:t>
      </w:r>
      <w:r w:rsidRPr="00F23687">
        <w:rPr>
          <w:rFonts w:hint="eastAsia"/>
          <w:b/>
        </w:rPr>
        <w:t>Flash와 EEPROM에서 dump</w:t>
      </w:r>
      <w:r>
        <w:rPr>
          <w:rFonts w:hint="eastAsia"/>
        </w:rPr>
        <w:t xml:space="preserve">받은 Irdeto관련 Data. </w:t>
      </w:r>
      <w:r>
        <w:br/>
      </w:r>
      <w:r w:rsidRPr="00685794">
        <w:rPr>
          <w:rFonts w:hint="eastAsia"/>
        </w:rPr>
        <w:t>ccb.bin</w:t>
      </w:r>
      <w:r>
        <w:rPr>
          <w:rFonts w:hint="eastAsia"/>
        </w:rPr>
        <w:t>,</w:t>
      </w:r>
      <w:r w:rsidRPr="00685794">
        <w:rPr>
          <w:rFonts w:hint="eastAsia"/>
        </w:rPr>
        <w:t xml:space="preserve"> eep</w:t>
      </w:r>
      <w:r>
        <w:rPr>
          <w:rFonts w:hint="eastAsia"/>
        </w:rPr>
        <w:t>_ir</w:t>
      </w:r>
      <w:r w:rsidRPr="00685794">
        <w:rPr>
          <w:rFonts w:hint="eastAsia"/>
        </w:rPr>
        <w:t>.bin</w:t>
      </w:r>
      <w:r>
        <w:rPr>
          <w:rFonts w:hint="eastAsia"/>
        </w:rPr>
        <w:t xml:space="preserve"> 이 필요하다.</w:t>
      </w:r>
      <w:r>
        <w:rPr>
          <w:rFonts w:hint="eastAsia"/>
        </w:rPr>
        <w:br/>
        <w:t>Gang Image에는 Application와 Pair를 이루는 Irdeto Data가 포함되어야 한다.</w:t>
      </w:r>
      <w:r>
        <w:t xml:space="preserve"> </w:t>
      </w:r>
      <w:r>
        <w:br/>
      </w:r>
      <w:r>
        <w:rPr>
          <w:rFonts w:hint="eastAsia"/>
        </w:rPr>
        <w:t>Flash에 저장된CCB와 EEPROM에 저장된 Irdeto data가 대상이다.</w:t>
      </w:r>
      <w:r>
        <w:br/>
      </w:r>
      <w:r>
        <w:rPr>
          <w:rFonts w:hint="eastAsia"/>
        </w:rPr>
        <w:t>Application이 변경되면 CCB 와 EEPROM의 Irdeto관련 영역도 변경되므로 gang image 만들 때 마다 CCB와 EEPROM을 STB에서 새로 dump 받아서 gang image 만드는데 사용해야 한다.</w:t>
      </w:r>
    </w:p>
    <w:p w:rsidR="00F23687" w:rsidRDefault="00F23687" w:rsidP="00F23687">
      <w:pPr>
        <w:pStyle w:val="a7"/>
        <w:ind w:leftChars="0" w:left="1984"/>
      </w:pPr>
    </w:p>
    <w:p w:rsidR="00F23687" w:rsidRDefault="00F23687" w:rsidP="00F23687">
      <w:pPr>
        <w:pStyle w:val="10"/>
        <w:ind w:left="1984"/>
      </w:pPr>
      <w:bookmarkStart w:id="95" w:name="_Toc273703237"/>
      <w:bookmarkStart w:id="96" w:name="_Toc273705531"/>
      <w:bookmarkStart w:id="97" w:name="_Toc274843651"/>
      <w:r>
        <w:rPr>
          <w:rFonts w:hint="eastAsia"/>
        </w:rPr>
        <w:t>DB 영역</w:t>
      </w:r>
      <w:bookmarkEnd w:id="95"/>
      <w:bookmarkEnd w:id="96"/>
      <w:r>
        <w:rPr>
          <w:rFonts w:hint="eastAsia"/>
        </w:rPr>
        <w:t xml:space="preserve"> Dump</w:t>
      </w:r>
      <w:bookmarkEnd w:id="97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Location</w:t>
      </w:r>
    </w:p>
    <w:p w:rsidR="00F23687" w:rsidRPr="00AD7F4F" w:rsidRDefault="00F23687" w:rsidP="00F23687">
      <w:pPr>
        <w:ind w:left="1751" w:firstLine="800"/>
      </w:pPr>
      <w:r>
        <w:rPr>
          <w:rFonts w:hint="eastAsia"/>
        </w:rPr>
        <w:t>[project_root]</w:t>
      </w:r>
      <w:r>
        <w:t>\model\build_image\image</w:t>
      </w:r>
      <w:r w:rsidRPr="00874983">
        <w:t>\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98" w:name="_Toc273703238"/>
      <w:bookmarkStart w:id="99" w:name="_Toc273703674"/>
      <w:r>
        <w:rPr>
          <w:rFonts w:hint="eastAsia"/>
        </w:rPr>
        <w:t>File 설명</w:t>
      </w:r>
    </w:p>
    <w:tbl>
      <w:tblPr>
        <w:tblStyle w:val="a9"/>
        <w:tblW w:w="0" w:type="auto"/>
        <w:tblInd w:w="2660" w:type="dxa"/>
        <w:tblLayout w:type="fixed"/>
        <w:tblLook w:val="04A0"/>
      </w:tblPr>
      <w:tblGrid>
        <w:gridCol w:w="1276"/>
        <w:gridCol w:w="1559"/>
        <w:gridCol w:w="4585"/>
      </w:tblGrid>
      <w:tr w:rsidR="00F23687" w:rsidTr="00E923E7">
        <w:tc>
          <w:tcPr>
            <w:tcW w:w="127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00" w:name="_Toc274671784"/>
            <w:r w:rsidRPr="00AF2D82">
              <w:rPr>
                <w:rFonts w:hint="eastAsia"/>
                <w:b/>
              </w:rPr>
              <w:t>분류</w:t>
            </w:r>
            <w:bookmarkEnd w:id="100"/>
          </w:p>
        </w:tc>
        <w:tc>
          <w:tcPr>
            <w:tcW w:w="155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01" w:name="_Toc274671785"/>
            <w:r w:rsidRPr="00AF2D82">
              <w:rPr>
                <w:rFonts w:hint="eastAsia"/>
                <w:b/>
              </w:rPr>
              <w:t>File Name</w:t>
            </w:r>
            <w:bookmarkEnd w:id="101"/>
          </w:p>
        </w:tc>
        <w:tc>
          <w:tcPr>
            <w:tcW w:w="458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02" w:name="_Toc274671786"/>
            <w:r w:rsidRPr="00AF2D82">
              <w:rPr>
                <w:rFonts w:hint="eastAsia"/>
                <w:b/>
              </w:rPr>
              <w:t>Description</w:t>
            </w:r>
            <w:bookmarkEnd w:id="102"/>
          </w:p>
        </w:tc>
      </w:tr>
      <w:tr w:rsidR="00F23687" w:rsidTr="00E923E7">
        <w:tc>
          <w:tcPr>
            <w:tcW w:w="1276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4" w:space="0" w:color="auto"/>
              <w:right w:val="single" w:sz="12" w:space="0" w:color="000000" w:themeColor="text1"/>
            </w:tcBorders>
          </w:tcPr>
          <w:p w:rsidR="00F23687" w:rsidRDefault="00F23687" w:rsidP="00E923E7">
            <w:bookmarkStart w:id="103" w:name="_Toc274671787"/>
            <w:r>
              <w:rPr>
                <w:rFonts w:hint="eastAsia"/>
              </w:rPr>
              <w:t>DB</w:t>
            </w:r>
            <w:bookmarkEnd w:id="103"/>
          </w:p>
        </w:tc>
        <w:tc>
          <w:tcPr>
            <w:tcW w:w="1559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104" w:name="_Toc274671788"/>
            <w:r>
              <w:rPr>
                <w:rFonts w:hint="eastAsia"/>
              </w:rPr>
              <w:t>db.bin</w:t>
            </w:r>
            <w:bookmarkEnd w:id="104"/>
          </w:p>
        </w:tc>
        <w:tc>
          <w:tcPr>
            <w:tcW w:w="4585" w:type="dxa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Pr="00F23687" w:rsidRDefault="00F23687" w:rsidP="00E923E7">
            <w:r>
              <w:rPr>
                <w:rFonts w:hint="eastAsia"/>
              </w:rPr>
              <w:t>Service List, Menu 설정 등</w:t>
            </w:r>
          </w:p>
        </w:tc>
      </w:tr>
      <w:tr w:rsidR="00F23687" w:rsidTr="00E923E7">
        <w:tc>
          <w:tcPr>
            <w:tcW w:w="1276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105" w:name="_Toc274671789"/>
            <w:r>
              <w:rPr>
                <w:rFonts w:hint="eastAsia"/>
              </w:rPr>
              <w:t>DB Backup</w:t>
            </w:r>
            <w:bookmarkEnd w:id="105"/>
          </w:p>
        </w:tc>
        <w:tc>
          <w:tcPr>
            <w:tcW w:w="1559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bookmarkStart w:id="106" w:name="_Toc274671790"/>
            <w:r>
              <w:rPr>
                <w:rFonts w:hint="eastAsia"/>
              </w:rPr>
              <w:t>db_backup.bin</w:t>
            </w:r>
            <w:bookmarkEnd w:id="106"/>
          </w:p>
        </w:tc>
        <w:tc>
          <w:tcPr>
            <w:tcW w:w="4585" w:type="dxa"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/>
        </w:tc>
      </w:tr>
    </w:tbl>
    <w:p w:rsidR="00F23687" w:rsidRDefault="00F23687" w:rsidP="00F23687">
      <w:pPr>
        <w:ind w:leftChars="1300" w:left="2600"/>
      </w:pPr>
      <w:r>
        <w:rPr>
          <w:rFonts w:hint="eastAsia"/>
        </w:rPr>
        <w:t>OCTO에서는 Menu Configuration, Service, TP, Favourite 정보 등을 Flash File System에 DB File로 저장 관리 한다. (SQLight)</w:t>
      </w:r>
    </w:p>
    <w:p w:rsidR="00F23687" w:rsidRDefault="00F23687" w:rsidP="00F23687">
      <w:pPr>
        <w:ind w:leftChars="1300" w:left="2600"/>
      </w:pPr>
      <w:r>
        <w:rPr>
          <w:rFonts w:hint="eastAsia"/>
        </w:rPr>
        <w:t>Gang Image에는 Default Menu 설정 값, Default Service(Model에 따라 다름.) 가 저장되어야 하므로 DB data로 dump 받아서 gang image에 포함시켜야 한다.</w:t>
      </w:r>
    </w:p>
    <w:p w:rsidR="00F23687" w:rsidRDefault="00F23687" w:rsidP="00F23687">
      <w:pPr>
        <w:ind w:leftChars="1300" w:left="2600"/>
      </w:pPr>
      <w:r>
        <w:rPr>
          <w:rFonts w:hint="eastAsia"/>
        </w:rPr>
        <w:t>DB Backup 영역(db_backup.bin)은 프로젝트에 따라 사용할 수 도 하지 않을 수 도 있다.</w:t>
      </w:r>
      <w:bookmarkEnd w:id="98"/>
      <w:bookmarkEnd w:id="99"/>
    </w:p>
    <w:p w:rsidR="00F23687" w:rsidRPr="00AD7F4F" w:rsidRDefault="00F23687" w:rsidP="00F23687"/>
    <w:p w:rsidR="00F23687" w:rsidRDefault="00F23687" w:rsidP="00F23687">
      <w:pPr>
        <w:pStyle w:val="10"/>
        <w:ind w:left="1984"/>
      </w:pPr>
      <w:bookmarkStart w:id="107" w:name="_Toc273703239"/>
      <w:bookmarkStart w:id="108" w:name="_Toc273705532"/>
      <w:bookmarkStart w:id="109" w:name="_Toc274843652"/>
      <w:r>
        <w:rPr>
          <w:rFonts w:hint="eastAsia"/>
        </w:rPr>
        <w:t xml:space="preserve">EEPROM </w:t>
      </w:r>
      <w:bookmarkEnd w:id="107"/>
      <w:bookmarkEnd w:id="108"/>
      <w:r>
        <w:rPr>
          <w:rFonts w:hint="eastAsia"/>
        </w:rPr>
        <w:t>Dump</w:t>
      </w:r>
      <w:bookmarkEnd w:id="109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Location</w:t>
      </w:r>
    </w:p>
    <w:p w:rsidR="00F23687" w:rsidRPr="00AD7F4F" w:rsidRDefault="00F23687" w:rsidP="00F23687">
      <w:pPr>
        <w:ind w:left="1751" w:firstLine="800"/>
      </w:pPr>
      <w:r w:rsidRPr="004A64DB">
        <w:rPr>
          <w:rFonts w:hint="eastAsia"/>
        </w:rPr>
        <w:t>[project_root</w:t>
      </w:r>
      <w:r>
        <w:rPr>
          <w:rFonts w:hint="eastAsia"/>
        </w:rPr>
        <w:t>]</w:t>
      </w:r>
      <w:r w:rsidRPr="004A64DB">
        <w:rPr>
          <w:rFonts w:hint="eastAsia"/>
        </w:rPr>
        <w:t>\</w:t>
      </w:r>
      <w:r>
        <w:rPr>
          <w:rFonts w:hint="eastAsia"/>
        </w:rPr>
        <w:t>model\build_image\image</w:t>
      </w:r>
      <w:r w:rsidRPr="004A64DB">
        <w:rPr>
          <w:rFonts w:hint="eastAsia"/>
        </w:rPr>
        <w:t>\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10" w:name="_Toc273703240"/>
      <w:bookmarkStart w:id="111" w:name="_Toc273703676"/>
      <w:r>
        <w:rPr>
          <w:rFonts w:hint="eastAsia"/>
        </w:rPr>
        <w:t>File 설명</w:t>
      </w:r>
    </w:p>
    <w:tbl>
      <w:tblPr>
        <w:tblStyle w:val="a9"/>
        <w:tblW w:w="0" w:type="auto"/>
        <w:tblInd w:w="2518" w:type="dxa"/>
        <w:tblLook w:val="04A0"/>
      </w:tblPr>
      <w:tblGrid>
        <w:gridCol w:w="1418"/>
        <w:gridCol w:w="1417"/>
        <w:gridCol w:w="4727"/>
      </w:tblGrid>
      <w:tr w:rsidR="00F23687" w:rsidTr="00E923E7">
        <w:tc>
          <w:tcPr>
            <w:tcW w:w="1418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12" w:name="_Toc274671792"/>
            <w:r w:rsidRPr="00AF2D82">
              <w:rPr>
                <w:rFonts w:hint="eastAsia"/>
                <w:b/>
              </w:rPr>
              <w:t>분류</w:t>
            </w:r>
            <w:bookmarkEnd w:id="112"/>
          </w:p>
        </w:tc>
        <w:tc>
          <w:tcPr>
            <w:tcW w:w="1417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13" w:name="_Toc274671793"/>
            <w:r w:rsidRPr="00AF2D82">
              <w:rPr>
                <w:rFonts w:hint="eastAsia"/>
                <w:b/>
              </w:rPr>
              <w:t>File Name</w:t>
            </w:r>
            <w:bookmarkEnd w:id="113"/>
          </w:p>
        </w:tc>
        <w:tc>
          <w:tcPr>
            <w:tcW w:w="4727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AF2D82" w:rsidRDefault="00F23687" w:rsidP="00E923E7">
            <w:pPr>
              <w:rPr>
                <w:b/>
              </w:rPr>
            </w:pPr>
            <w:bookmarkStart w:id="114" w:name="_Toc274671794"/>
            <w:r w:rsidRPr="00AF2D82">
              <w:rPr>
                <w:rFonts w:hint="eastAsia"/>
                <w:b/>
              </w:rPr>
              <w:t>Description</w:t>
            </w:r>
            <w:bookmarkEnd w:id="114"/>
          </w:p>
        </w:tc>
      </w:tr>
      <w:tr w:rsidR="00F23687" w:rsidTr="00F23687">
        <w:tc>
          <w:tcPr>
            <w:tcW w:w="1418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auto"/>
              <w:right w:val="single" w:sz="12" w:space="0" w:color="000000" w:themeColor="text1"/>
            </w:tcBorders>
          </w:tcPr>
          <w:p w:rsidR="00F23687" w:rsidRDefault="00F23687" w:rsidP="00E923E7">
            <w:bookmarkStart w:id="115" w:name="_Toc274671795"/>
            <w:r>
              <w:rPr>
                <w:rFonts w:hint="eastAsia"/>
              </w:rPr>
              <w:t>EEPROM All</w:t>
            </w:r>
            <w:bookmarkEnd w:id="115"/>
          </w:p>
        </w:tc>
        <w:tc>
          <w:tcPr>
            <w:tcW w:w="1417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auto"/>
              <w:right w:val="single" w:sz="12" w:space="0" w:color="000000" w:themeColor="text1"/>
            </w:tcBorders>
          </w:tcPr>
          <w:p w:rsidR="00F23687" w:rsidRDefault="00F23687" w:rsidP="00E923E7">
            <w:bookmarkStart w:id="116" w:name="_Toc274671796"/>
            <w:r>
              <w:rPr>
                <w:rFonts w:hint="eastAsia"/>
              </w:rPr>
              <w:t>eeprom.bin</w:t>
            </w:r>
            <w:bookmarkEnd w:id="116"/>
          </w:p>
        </w:tc>
        <w:tc>
          <w:tcPr>
            <w:tcW w:w="4727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auto"/>
              <w:right w:val="single" w:sz="12" w:space="0" w:color="000000" w:themeColor="text1"/>
            </w:tcBorders>
          </w:tcPr>
          <w:p w:rsidR="00F23687" w:rsidRPr="00F23687" w:rsidRDefault="00F23687" w:rsidP="00E923E7">
            <w:bookmarkStart w:id="117" w:name="_Toc274671797"/>
            <w:r>
              <w:t>E</w:t>
            </w:r>
            <w:r>
              <w:rPr>
                <w:rFonts w:hint="eastAsia"/>
              </w:rPr>
              <w:t>eprom 전 영역. Config 영역 만드는 용도</w:t>
            </w:r>
            <w:bookmarkEnd w:id="117"/>
          </w:p>
        </w:tc>
      </w:tr>
    </w:tbl>
    <w:p w:rsidR="00F23687" w:rsidRDefault="00F23687" w:rsidP="00F23687">
      <w:pPr>
        <w:ind w:leftChars="1300" w:left="2600"/>
      </w:pPr>
      <w:r w:rsidRPr="004A64DB">
        <w:rPr>
          <w:rFonts w:hint="eastAsia"/>
        </w:rPr>
        <w:t>Default Setting File과 Gang Image내에 CONFIG 영역을 만들 때 사용할 EEPROM Data.</w:t>
      </w:r>
      <w:r w:rsidRPr="004A64DB">
        <w:br/>
      </w:r>
      <w:r w:rsidRPr="004A64DB">
        <w:rPr>
          <w:rFonts w:hint="eastAsia"/>
        </w:rPr>
        <w:t>EEPROM의 System 영역뿐만 아니라 Irdeto영역까지 같이 Dump한다.</w:t>
      </w:r>
      <w:r w:rsidRPr="004A64DB">
        <w:br/>
      </w:r>
      <w:r w:rsidRPr="004A64DB">
        <w:rPr>
          <w:rFonts w:hint="eastAsia"/>
        </w:rPr>
        <w:t xml:space="preserve">Default Data를 설치할 때 Irdeto영역이 overwrite 되어도 문제 없는지 확인해 </w:t>
      </w:r>
      <w:r w:rsidRPr="004A64DB">
        <w:rPr>
          <w:rFonts w:hint="eastAsia"/>
        </w:rPr>
        <w:lastRenderedPageBreak/>
        <w:t>본다.</w:t>
      </w:r>
      <w:bookmarkEnd w:id="110"/>
      <w:bookmarkEnd w:id="111"/>
    </w:p>
    <w:p w:rsidR="00234758" w:rsidRPr="000066DD" w:rsidRDefault="00234758" w:rsidP="00F23687">
      <w:pPr>
        <w:ind w:leftChars="1300" w:left="2600"/>
      </w:pPr>
    </w:p>
    <w:p w:rsidR="00F23687" w:rsidRDefault="00F23687" w:rsidP="00F23687">
      <w:pPr>
        <w:pStyle w:val="10"/>
        <w:ind w:left="1984"/>
      </w:pPr>
      <w:bookmarkStart w:id="118" w:name="_Toc273703241"/>
      <w:bookmarkStart w:id="119" w:name="_Toc273705533"/>
      <w:bookmarkStart w:id="120" w:name="_Toc274843653"/>
      <w:r>
        <w:rPr>
          <w:rFonts w:hint="eastAsia"/>
        </w:rPr>
        <w:t xml:space="preserve">Loader, Factory Loader, Config </w:t>
      </w:r>
      <w:bookmarkEnd w:id="118"/>
      <w:bookmarkEnd w:id="119"/>
      <w:bookmarkEnd w:id="120"/>
      <w:r>
        <w:rPr>
          <w:rFonts w:hint="eastAsia"/>
        </w:rPr>
        <w:t xml:space="preserve">Data 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Location</w:t>
      </w:r>
    </w:p>
    <w:p w:rsidR="00F23687" w:rsidRDefault="00F23687" w:rsidP="00F23687">
      <w:pPr>
        <w:ind w:left="1751" w:firstLine="800"/>
      </w:pPr>
      <w:r w:rsidRPr="004A64DB">
        <w:rPr>
          <w:rFonts w:hint="eastAsia"/>
        </w:rPr>
        <w:t>[project_root</w:t>
      </w:r>
      <w:r>
        <w:rPr>
          <w:rFonts w:hint="eastAsia"/>
        </w:rPr>
        <w:t>]</w:t>
      </w:r>
      <w:r w:rsidRPr="004A64DB">
        <w:rPr>
          <w:rFonts w:hint="eastAsia"/>
        </w:rPr>
        <w:t>\</w:t>
      </w:r>
      <w:r>
        <w:rPr>
          <w:rFonts w:hint="eastAsia"/>
        </w:rPr>
        <w:t>model\build_image\image</w:t>
      </w:r>
      <w:r w:rsidRPr="004A64DB">
        <w:rPr>
          <w:rFonts w:hint="eastAsia"/>
        </w:rPr>
        <w:t>\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r>
        <w:rPr>
          <w:rFonts w:hint="eastAsia"/>
        </w:rPr>
        <w:t>File 설명</w:t>
      </w:r>
    </w:p>
    <w:tbl>
      <w:tblPr>
        <w:tblStyle w:val="a9"/>
        <w:tblW w:w="0" w:type="auto"/>
        <w:tblInd w:w="2518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</w:tblBorders>
        <w:tblLayout w:type="fixed"/>
        <w:tblLook w:val="04A0"/>
      </w:tblPr>
      <w:tblGrid>
        <w:gridCol w:w="1701"/>
        <w:gridCol w:w="1418"/>
        <w:gridCol w:w="4229"/>
      </w:tblGrid>
      <w:tr w:rsidR="00F23687" w:rsidTr="00F23687">
        <w:tc>
          <w:tcPr>
            <w:tcW w:w="1701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957668" w:rsidRDefault="00F23687" w:rsidP="00E923E7">
            <w:pPr>
              <w:pStyle w:val="a7"/>
              <w:ind w:leftChars="0" w:left="0"/>
              <w:rPr>
                <w:b/>
              </w:rPr>
            </w:pPr>
            <w:r w:rsidRPr="00957668">
              <w:rPr>
                <w:rFonts w:hint="eastAsia"/>
                <w:b/>
              </w:rPr>
              <w:t>분류</w:t>
            </w:r>
          </w:p>
        </w:tc>
        <w:tc>
          <w:tcPr>
            <w:tcW w:w="1418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Pr="00957668" w:rsidRDefault="00F23687" w:rsidP="00E923E7">
            <w:pPr>
              <w:rPr>
                <w:b/>
              </w:rPr>
            </w:pPr>
            <w:r w:rsidRPr="00957668">
              <w:rPr>
                <w:rFonts w:hint="eastAsia"/>
                <w:b/>
              </w:rPr>
              <w:t>File Name</w:t>
            </w:r>
          </w:p>
        </w:tc>
        <w:tc>
          <w:tcPr>
            <w:tcW w:w="422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F23687" w:rsidRPr="00957668" w:rsidRDefault="00F23687" w:rsidP="00E923E7">
            <w:pPr>
              <w:rPr>
                <w:b/>
              </w:rPr>
            </w:pPr>
            <w:r w:rsidRPr="00957668">
              <w:rPr>
                <w:rFonts w:hint="eastAsia"/>
                <w:b/>
              </w:rPr>
              <w:t>Description</w:t>
            </w:r>
          </w:p>
        </w:tc>
      </w:tr>
      <w:tr w:rsidR="00F23687" w:rsidTr="00F23687">
        <w:tc>
          <w:tcPr>
            <w:tcW w:w="1701" w:type="dxa"/>
            <w:tcBorders>
              <w:top w:val="single" w:sz="12" w:space="0" w:color="000000" w:themeColor="text1"/>
              <w:bottom w:val="single" w:sz="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Pre-Loader</w:t>
            </w:r>
          </w:p>
        </w:tc>
        <w:tc>
          <w:tcPr>
            <w:tcW w:w="1418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_preld.bin</w:t>
            </w:r>
          </w:p>
        </w:tc>
        <w:tc>
          <w:tcPr>
            <w:tcW w:w="422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 xml:space="preserve">Pre-loader binary </w:t>
            </w:r>
          </w:p>
          <w:p w:rsidR="00F23687" w:rsidRPr="00F23687" w:rsidRDefault="00F23687" w:rsidP="00E923E7">
            <w:pPr>
              <w:pStyle w:val="a7"/>
              <w:ind w:leftChars="0" w:left="0"/>
              <w:rPr>
                <w:b/>
              </w:rPr>
            </w:pPr>
            <w:r w:rsidRPr="00F23687">
              <w:rPr>
                <w:rFonts w:hint="eastAsia"/>
                <w:b/>
              </w:rPr>
              <w:t>Irdeto 에서 인증 받은 image</w:t>
            </w:r>
          </w:p>
        </w:tc>
      </w:tr>
      <w:tr w:rsidR="00F23687" w:rsidTr="00F23687">
        <w:tc>
          <w:tcPr>
            <w:tcW w:w="1701" w:type="dxa"/>
            <w:tcBorders>
              <w:top w:val="single" w:sz="2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 xml:space="preserve">Factory </w:t>
            </w:r>
          </w:p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Pre-Loader</w:t>
            </w:r>
          </w:p>
        </w:tc>
        <w:tc>
          <w:tcPr>
            <w:tcW w:w="1418" w:type="dxa"/>
            <w:tcBorders>
              <w:top w:val="single" w:sz="2" w:space="0" w:color="000000" w:themeColor="text1"/>
              <w:left w:val="single" w:sz="12" w:space="0" w:color="000000" w:themeColor="text1"/>
              <w:bottom w:val="single" w:sz="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_preld_f.bin</w:t>
            </w:r>
          </w:p>
        </w:tc>
        <w:tc>
          <w:tcPr>
            <w:tcW w:w="4229" w:type="dxa"/>
            <w:tcBorders>
              <w:top w:val="single" w:sz="2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P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 xml:space="preserve">Factory Loader의 Pre-loader binary. 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Release Loader</w:t>
            </w:r>
          </w:p>
        </w:tc>
        <w:tc>
          <w:tcPr>
            <w:tcW w:w="1418" w:type="dxa"/>
            <w:tcBorders>
              <w:top w:val="single" w:sz="2" w:space="0" w:color="000000" w:themeColor="text1"/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_ldr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 xml:space="preserve">Loader binary </w:t>
            </w:r>
          </w:p>
          <w:p w:rsidR="00F23687" w:rsidRPr="00F23687" w:rsidRDefault="00F23687" w:rsidP="00E923E7">
            <w:pPr>
              <w:pStyle w:val="a7"/>
              <w:ind w:leftChars="0" w:left="0"/>
              <w:rPr>
                <w:b/>
              </w:rPr>
            </w:pPr>
            <w:r w:rsidRPr="00F23687">
              <w:rPr>
                <w:rFonts w:hint="eastAsia"/>
                <w:b/>
              </w:rPr>
              <w:t>Irdeto 에서 인증 받은 image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Debug Loader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_ldr_d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Default="00F23687" w:rsidP="00F23687">
            <w:pPr>
              <w:pStyle w:val="a7"/>
              <w:ind w:leftChars="0" w:left="0"/>
            </w:pPr>
            <w:r>
              <w:rPr>
                <w:rFonts w:hint="eastAsia"/>
              </w:rPr>
              <w:t>Debug Loader binary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Factory Loader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_ldr_f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Default="00F23687" w:rsidP="00F23687">
            <w:pPr>
              <w:pStyle w:val="a7"/>
              <w:ind w:leftChars="0" w:left="0"/>
            </w:pPr>
            <w:r>
              <w:rPr>
                <w:rFonts w:hint="eastAsia"/>
              </w:rPr>
              <w:t>Factory loader binary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BEP to Factory Loader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bep_fac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Pr="00D41BB8" w:rsidRDefault="00F23687" w:rsidP="00F23687">
            <w:r>
              <w:rPr>
                <w:rFonts w:hint="eastAsia"/>
              </w:rPr>
              <w:t>Boot Entry Point Data for Factory Loader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 xml:space="preserve">Default </w:t>
            </w:r>
          </w:p>
          <w:p w:rsidR="00F23687" w:rsidRPr="004531D0" w:rsidRDefault="00F23687" w:rsidP="00E923E7">
            <w:pPr>
              <w:pStyle w:val="a7"/>
              <w:ind w:leftChars="0" w:left="0"/>
              <w:rPr>
                <w:w w:val="90"/>
              </w:rPr>
            </w:pPr>
            <w:r w:rsidRPr="004531D0">
              <w:rPr>
                <w:rFonts w:hint="eastAsia"/>
                <w:w w:val="90"/>
              </w:rPr>
              <w:t>MAC Address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def_mac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Default="00F23687" w:rsidP="00E923E7">
            <w:r>
              <w:rPr>
                <w:rFonts w:hint="eastAsia"/>
              </w:rPr>
              <w:t>Default MAC Address image</w:t>
            </w:r>
          </w:p>
          <w:p w:rsidR="00F23687" w:rsidRPr="00D41BB8" w:rsidRDefault="00F23687" w:rsidP="00E923E7">
            <w:r>
              <w:rPr>
                <w:rFonts w:hint="eastAsia"/>
              </w:rPr>
              <w:t>0x00 0x01 0x02 0x03 0x00 0x01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Loader Background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user_bg.jpg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4" w:space="0" w:color="000000" w:themeColor="text1"/>
            </w:tcBorders>
          </w:tcPr>
          <w:p w:rsidR="00F23687" w:rsidRDefault="00F23687" w:rsidP="00F23687">
            <w:pPr>
              <w:pStyle w:val="a7"/>
              <w:ind w:leftChars="0" w:left="0"/>
            </w:pPr>
            <w:r>
              <w:rPr>
                <w:rFonts w:hint="eastAsia"/>
              </w:rPr>
              <w:t>Loader Background Image</w:t>
            </w:r>
          </w:p>
        </w:tc>
      </w:tr>
      <w:tr w:rsidR="00F23687" w:rsidTr="00F23687">
        <w:tc>
          <w:tcPr>
            <w:tcW w:w="1701" w:type="dxa"/>
            <w:tcBorders>
              <w:top w:val="single" w:sz="4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t>D</w:t>
            </w:r>
            <w:r>
              <w:rPr>
                <w:rFonts w:hint="eastAsia"/>
              </w:rPr>
              <w:t>ummy Data</w:t>
            </w:r>
          </w:p>
        </w:tc>
        <w:tc>
          <w:tcPr>
            <w:tcW w:w="1418" w:type="dxa"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rPr>
                <w:rFonts w:hint="eastAsia"/>
              </w:rPr>
              <w:t>dummy.bin</w:t>
            </w:r>
          </w:p>
        </w:tc>
        <w:tc>
          <w:tcPr>
            <w:tcW w:w="422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F23687" w:rsidRDefault="00F23687" w:rsidP="00E923E7">
            <w:pPr>
              <w:pStyle w:val="a7"/>
              <w:ind w:leftChars="0" w:left="0"/>
            </w:pPr>
            <w:r>
              <w:t>D</w:t>
            </w:r>
            <w:r>
              <w:rPr>
                <w:rFonts w:hint="eastAsia"/>
              </w:rPr>
              <w:t>ummy data for config block</w:t>
            </w:r>
          </w:p>
        </w:tc>
      </w:tr>
    </w:tbl>
    <w:p w:rsidR="00677ED7" w:rsidRPr="00677ED7" w:rsidRDefault="00677ED7" w:rsidP="00677ED7">
      <w:pPr>
        <w:pStyle w:val="10"/>
        <w:numPr>
          <w:ilvl w:val="0"/>
          <w:numId w:val="0"/>
        </w:numPr>
        <w:ind w:left="638" w:hanging="638"/>
      </w:pPr>
    </w:p>
    <w:p w:rsidR="00EE7ED4" w:rsidRDefault="00EE7ED4" w:rsidP="00710FFD">
      <w:pPr>
        <w:pStyle w:val="a1"/>
      </w:pPr>
      <w:bookmarkStart w:id="121" w:name="_Toc280178950"/>
      <w:r>
        <w:rPr>
          <w:rFonts w:hint="eastAsia"/>
        </w:rPr>
        <w:t>Configuration File (cfg, lst)</w:t>
      </w:r>
      <w:r w:rsidR="00BA5B6A">
        <w:rPr>
          <w:rFonts w:hint="eastAsia"/>
        </w:rPr>
        <w:t xml:space="preserve"> 설명</w:t>
      </w:r>
      <w:bookmarkEnd w:id="121"/>
    </w:p>
    <w:p w:rsidR="00F23687" w:rsidRDefault="00F23687" w:rsidP="00F23687">
      <w:pPr>
        <w:pStyle w:val="10"/>
        <w:ind w:left="1984"/>
      </w:pPr>
      <w:r>
        <w:rPr>
          <w:rFonts w:hint="eastAsia"/>
        </w:rPr>
        <w:t>Gang.cfg</w:t>
      </w:r>
    </w:p>
    <w:p w:rsidR="00F23687" w:rsidRDefault="00F23687" w:rsidP="00F23687">
      <w:pPr>
        <w:ind w:left="1984"/>
      </w:pPr>
      <w:r>
        <w:rPr>
          <w:rFonts w:hint="eastAsia"/>
        </w:rPr>
        <w:t>HDF를 만들기 위한 config file이다.</w:t>
      </w:r>
    </w:p>
    <w:p w:rsidR="00F23687" w:rsidRPr="00F23687" w:rsidRDefault="00F23687" w:rsidP="00F23687">
      <w:pPr>
        <w:ind w:left="1984"/>
      </w:pPr>
      <w:r>
        <w:rPr>
          <w:rFonts w:hint="eastAsia"/>
        </w:rPr>
        <w:t>각 Image별 offset과 Type을 설정한다.</w:t>
      </w:r>
    </w:p>
    <w:p w:rsidR="00F23687" w:rsidRPr="00F23687" w:rsidRDefault="00F23687" w:rsidP="00F23687">
      <w:pPr>
        <w:ind w:left="1984"/>
      </w:pPr>
      <w:r>
        <w:rPr>
          <w:rFonts w:hint="eastAsia"/>
        </w:rPr>
        <w:t>Flash Map 보고 각 image의 offset이 맞는지 검토한다.</w:t>
      </w:r>
    </w:p>
    <w:p w:rsidR="00F23687" w:rsidRDefault="00F23687" w:rsidP="00F23687">
      <w:pPr>
        <w:pStyle w:val="10"/>
        <w:ind w:left="1984"/>
      </w:pPr>
      <w:r>
        <w:rPr>
          <w:rFonts w:hint="eastAsia"/>
        </w:rPr>
        <w:t>Gang.lst</w:t>
      </w:r>
    </w:p>
    <w:p w:rsidR="00F23687" w:rsidRDefault="00F23687" w:rsidP="00F23687">
      <w:pPr>
        <w:ind w:left="1984"/>
      </w:pPr>
      <w:r>
        <w:rPr>
          <w:rFonts w:hint="eastAsia"/>
        </w:rPr>
        <w:t>Gang Image 만드는데 필요한 파일.</w:t>
      </w:r>
    </w:p>
    <w:p w:rsidR="00F23687" w:rsidRDefault="00F23687" w:rsidP="00F23687">
      <w:pPr>
        <w:ind w:left="1984"/>
      </w:pPr>
      <w:r>
        <w:rPr>
          <w:rFonts w:hint="eastAsia"/>
        </w:rPr>
        <w:t>각 Image별 offset 을 설정한다.</w:t>
      </w:r>
    </w:p>
    <w:p w:rsidR="00F23687" w:rsidRDefault="00F23687" w:rsidP="00F23687">
      <w:pPr>
        <w:ind w:left="1984"/>
      </w:pPr>
      <w:r>
        <w:rPr>
          <w:rFonts w:hint="eastAsia"/>
        </w:rPr>
        <w:t>[GANG_ALL] 참조한다.</w:t>
      </w:r>
    </w:p>
    <w:p w:rsidR="00F23687" w:rsidRPr="00F23687" w:rsidRDefault="00F23687" w:rsidP="00F23687">
      <w:pPr>
        <w:ind w:left="1984"/>
      </w:pPr>
      <w:r>
        <w:rPr>
          <w:rFonts w:hint="eastAsia"/>
        </w:rPr>
        <w:t>Loader나 Application Binary를 만드는데도 사용할 수 있다.</w:t>
      </w:r>
    </w:p>
    <w:p w:rsidR="00F23687" w:rsidRDefault="00F23687" w:rsidP="00F23687">
      <w:pPr>
        <w:pStyle w:val="10"/>
        <w:ind w:left="1984"/>
      </w:pPr>
      <w:r>
        <w:rPr>
          <w:rFonts w:hint="eastAsia"/>
        </w:rPr>
        <w:t>Factory.lst</w:t>
      </w:r>
    </w:p>
    <w:p w:rsidR="00F23687" w:rsidRDefault="00F23687" w:rsidP="00F23687">
      <w:pPr>
        <w:ind w:left="1984"/>
      </w:pPr>
      <w:r>
        <w:rPr>
          <w:rFonts w:hint="eastAsia"/>
        </w:rPr>
        <w:t>Gang Image 만드는데 사용되는 세부 image를 만드는데 필요한 파일</w:t>
      </w:r>
    </w:p>
    <w:p w:rsidR="00F23687" w:rsidRPr="00F23687" w:rsidRDefault="00F23687" w:rsidP="00F23687">
      <w:pPr>
        <w:ind w:left="1984"/>
      </w:pPr>
      <w:r>
        <w:rPr>
          <w:rFonts w:hint="eastAsia"/>
        </w:rPr>
        <w:t>BBCB 포함된 Loader, Config Data, Factory Loader로 BEP 변경 하는데 사용된다.</w:t>
      </w:r>
    </w:p>
    <w:p w:rsidR="00F23687" w:rsidRPr="00F23687" w:rsidRDefault="00F23687" w:rsidP="00F23687"/>
    <w:p w:rsidR="00F23687" w:rsidRDefault="00F23687" w:rsidP="00F23687">
      <w:pPr>
        <w:pStyle w:val="a1"/>
      </w:pPr>
      <w:bookmarkStart w:id="122" w:name="_Toc280178951"/>
      <w:r>
        <w:rPr>
          <w:rFonts w:hint="eastAsia"/>
        </w:rPr>
        <w:t>실행 Script 설명</w:t>
      </w:r>
      <w:bookmarkEnd w:id="122"/>
    </w:p>
    <w:p w:rsidR="00F23687" w:rsidRPr="00F23687" w:rsidRDefault="00F23687" w:rsidP="00F23687">
      <w:pPr>
        <w:pStyle w:val="10"/>
        <w:ind w:left="1984"/>
      </w:pPr>
      <w:r>
        <w:rPr>
          <w:rFonts w:hint="eastAsia"/>
        </w:rPr>
        <w:t>개요</w:t>
      </w:r>
    </w:p>
    <w:p w:rsidR="00F23687" w:rsidRDefault="00F23687" w:rsidP="00F23687">
      <w:pPr>
        <w:ind w:left="1184" w:firstLine="800"/>
      </w:pPr>
      <w:r>
        <w:rPr>
          <w:rFonts w:hint="eastAsia"/>
        </w:rPr>
        <w:t>실행파일 이름은 Gang.bat이다.</w:t>
      </w:r>
    </w:p>
    <w:p w:rsidR="00F23687" w:rsidRDefault="00F23687" w:rsidP="00F23687">
      <w:pPr>
        <w:ind w:left="1184" w:firstLine="800"/>
      </w:pPr>
      <w:r>
        <w:t>G</w:t>
      </w:r>
      <w:r>
        <w:rPr>
          <w:rFonts w:hint="eastAsia"/>
        </w:rPr>
        <w:t>ang.bat [image_directory]</w:t>
      </w:r>
    </w:p>
    <w:p w:rsidR="00F23687" w:rsidRDefault="00F23687" w:rsidP="00F23687">
      <w:pPr>
        <w:ind w:leftChars="800" w:left="1600" w:firstLineChars="192" w:firstLine="384"/>
      </w:pPr>
      <w:r>
        <w:rPr>
          <w:rFonts w:hint="eastAsia"/>
        </w:rPr>
        <w:t xml:space="preserve">[image_directory]는 아래 위치의 subdirectory를 지정해야 한다. </w:t>
      </w:r>
    </w:p>
    <w:p w:rsidR="00F23687" w:rsidRDefault="00F23687" w:rsidP="00F23687">
      <w:pPr>
        <w:ind w:leftChars="800" w:left="1600" w:firstLineChars="192" w:firstLine="384"/>
      </w:pPr>
      <w:r>
        <w:rPr>
          <w:rFonts w:hint="eastAsia"/>
        </w:rPr>
        <w:t>[project_root]\model\build_images\image\</w:t>
      </w:r>
    </w:p>
    <w:p w:rsidR="00F23687" w:rsidRDefault="00F23687" w:rsidP="00F23687">
      <w:pPr>
        <w:ind w:leftChars="800" w:left="1600" w:firstLineChars="192" w:firstLine="384"/>
      </w:pPr>
      <w:r>
        <w:rPr>
          <w:rFonts w:hint="eastAsia"/>
        </w:rPr>
        <w:t xml:space="preserve">e.g. </w:t>
      </w:r>
      <w:r>
        <w:t>G</w:t>
      </w:r>
      <w:r>
        <w:rPr>
          <w:rFonts w:hint="eastAsia"/>
        </w:rPr>
        <w:t xml:space="preserve">ang.bat </w:t>
      </w:r>
      <w:r w:rsidRPr="00F23687">
        <w:rPr>
          <w:rFonts w:hint="eastAsia"/>
          <w:b/>
        </w:rPr>
        <w:t>1.00.00</w:t>
      </w:r>
      <w:r>
        <w:rPr>
          <w:rFonts w:hint="eastAsia"/>
        </w:rPr>
        <w:t xml:space="preserve"> </w:t>
      </w:r>
    </w:p>
    <w:p w:rsidR="00F23687" w:rsidRDefault="00F23687" w:rsidP="00F23687">
      <w:pPr>
        <w:ind w:leftChars="800" w:left="1600" w:firstLineChars="192" w:firstLine="384"/>
      </w:pPr>
      <w:r>
        <w:rPr>
          <w:rFonts w:hint="eastAsia"/>
        </w:rPr>
        <w:t>[project_root]\model\build_images\image\</w:t>
      </w:r>
      <w:r w:rsidRPr="00F23687">
        <w:rPr>
          <w:rFonts w:hint="eastAsia"/>
          <w:b/>
        </w:rPr>
        <w:t>1.00.00</w:t>
      </w:r>
      <w:r>
        <w:rPr>
          <w:rFonts w:hint="eastAsia"/>
        </w:rPr>
        <w:t>\</w:t>
      </w:r>
    </w:p>
    <w:p w:rsidR="00F23687" w:rsidRDefault="00F23687" w:rsidP="00F23687">
      <w:pPr>
        <w:ind w:leftChars="800" w:left="1600" w:firstLineChars="192" w:firstLine="384"/>
      </w:pPr>
      <w:r>
        <w:rPr>
          <w:rFonts w:hint="eastAsia"/>
        </w:rPr>
        <w:t>크게 Loader, BEP, Config, Merge로 나눌 수 있다.</w:t>
      </w:r>
    </w:p>
    <w:p w:rsidR="00F23687" w:rsidRPr="007F1CB5" w:rsidRDefault="00F23687" w:rsidP="00F23687">
      <w:r>
        <w:rPr>
          <w:rFonts w:hint="eastAsia"/>
        </w:rPr>
        <w:tab/>
      </w:r>
    </w:p>
    <w:p w:rsidR="00F23687" w:rsidRDefault="00F23687" w:rsidP="00F23687">
      <w:pPr>
        <w:pStyle w:val="10"/>
        <w:ind w:left="1984"/>
      </w:pPr>
      <w:bookmarkStart w:id="123" w:name="_Toc273700569"/>
      <w:bookmarkStart w:id="124" w:name="_Toc273702586"/>
      <w:bookmarkStart w:id="125" w:name="_Toc273703291"/>
      <w:bookmarkStart w:id="126" w:name="_Toc273705571"/>
      <w:bookmarkStart w:id="127" w:name="_Toc274843696"/>
      <w:r w:rsidRPr="00AE2DF3">
        <w:rPr>
          <w:rFonts w:hint="eastAsia"/>
        </w:rPr>
        <w:t>Make Loader Image</w:t>
      </w:r>
      <w:bookmarkEnd w:id="123"/>
      <w:bookmarkEnd w:id="124"/>
      <w:bookmarkEnd w:id="125"/>
      <w:bookmarkEnd w:id="126"/>
      <w:bookmarkEnd w:id="127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28" w:name="_Toc273700570"/>
      <w:bookmarkStart w:id="129" w:name="_Toc273703292"/>
      <w:bookmarkStart w:id="130" w:name="_Toc273705572"/>
      <w:bookmarkStart w:id="131" w:name="_Toc274843697"/>
      <w:r>
        <w:rPr>
          <w:rFonts w:hint="eastAsia"/>
        </w:rPr>
        <w:t>순서</w:t>
      </w:r>
      <w:bookmarkEnd w:id="128"/>
      <w:bookmarkEnd w:id="129"/>
      <w:bookmarkEnd w:id="130"/>
      <w:bookmarkEnd w:id="131"/>
    </w:p>
    <w:p w:rsidR="00F23687" w:rsidRPr="009A3CAA" w:rsidRDefault="00F23687" w:rsidP="00F23687">
      <w:pPr>
        <w:pStyle w:val="a7"/>
        <w:numPr>
          <w:ilvl w:val="0"/>
          <w:numId w:val="14"/>
        </w:numPr>
        <w:ind w:leftChars="0"/>
        <w:rPr>
          <w:sz w:val="18"/>
        </w:rPr>
      </w:pPr>
      <w:bookmarkStart w:id="132" w:name="_Toc273700571"/>
      <w:bookmarkStart w:id="133" w:name="_Toc273702587"/>
      <w:bookmarkStart w:id="134" w:name="_Toc273703293"/>
      <w:bookmarkStart w:id="135" w:name="_Toc273703729"/>
      <w:r w:rsidRPr="009A3CAA">
        <w:rPr>
          <w:rFonts w:hint="eastAsia"/>
          <w:b/>
          <w:i/>
        </w:rPr>
        <w:t>_ldr.bin</w:t>
      </w:r>
      <w:r w:rsidRPr="00775DF9">
        <w:rPr>
          <w:rFonts w:hint="eastAsia"/>
        </w:rPr>
        <w:t xml:space="preserve"> -&gt; loader.hcf</w:t>
      </w:r>
      <w:bookmarkEnd w:id="132"/>
      <w:bookmarkEnd w:id="133"/>
      <w:bookmarkEnd w:id="134"/>
      <w:bookmarkEnd w:id="135"/>
    </w:p>
    <w:p w:rsidR="00F23687" w:rsidRPr="009A3CAA" w:rsidRDefault="00F23687" w:rsidP="00F23687">
      <w:pPr>
        <w:pStyle w:val="a7"/>
        <w:numPr>
          <w:ilvl w:val="0"/>
          <w:numId w:val="14"/>
        </w:numPr>
        <w:ind w:leftChars="0"/>
        <w:rPr>
          <w:sz w:val="18"/>
        </w:rPr>
      </w:pPr>
      <w:bookmarkStart w:id="136" w:name="_Toc273700572"/>
      <w:bookmarkStart w:id="137" w:name="_Toc273702588"/>
      <w:bookmarkStart w:id="138" w:name="_Toc273703294"/>
      <w:bookmarkStart w:id="139" w:name="_Toc273703730"/>
      <w:r w:rsidRPr="00775DF9">
        <w:t>L</w:t>
      </w:r>
      <w:r w:rsidRPr="00775DF9">
        <w:rPr>
          <w:rFonts w:hint="eastAsia"/>
        </w:rPr>
        <w:t>oader.hcf -&gt; loader_bbcb.hcf</w:t>
      </w:r>
      <w:bookmarkEnd w:id="136"/>
      <w:bookmarkEnd w:id="137"/>
      <w:bookmarkEnd w:id="138"/>
      <w:bookmarkEnd w:id="139"/>
    </w:p>
    <w:p w:rsidR="00F23687" w:rsidRPr="009A3CAA" w:rsidRDefault="00F23687" w:rsidP="00F23687">
      <w:pPr>
        <w:pStyle w:val="a7"/>
        <w:numPr>
          <w:ilvl w:val="0"/>
          <w:numId w:val="14"/>
        </w:numPr>
        <w:ind w:leftChars="0"/>
        <w:rPr>
          <w:sz w:val="18"/>
        </w:rPr>
      </w:pPr>
      <w:bookmarkStart w:id="140" w:name="_Toc273700573"/>
      <w:bookmarkStart w:id="141" w:name="_Toc273702589"/>
      <w:bookmarkStart w:id="142" w:name="_Toc273703295"/>
      <w:bookmarkStart w:id="143" w:name="_Toc273703731"/>
      <w:r w:rsidRPr="009A3CAA">
        <w:rPr>
          <w:rFonts w:hint="eastAsia"/>
          <w:b/>
          <w:i/>
        </w:rPr>
        <w:t>_preld.bin</w:t>
      </w:r>
      <w:r w:rsidRPr="00775DF9">
        <w:rPr>
          <w:rFonts w:hint="eastAsia"/>
        </w:rPr>
        <w:t xml:space="preserve"> + loader_bbcb.hcf -&gt; loader.bin</w:t>
      </w:r>
      <w:bookmarkEnd w:id="140"/>
      <w:bookmarkEnd w:id="141"/>
      <w:bookmarkEnd w:id="142"/>
      <w:bookmarkEnd w:id="143"/>
    </w:p>
    <w:p w:rsidR="00F23687" w:rsidRPr="009A3CAA" w:rsidRDefault="00F23687" w:rsidP="00F23687">
      <w:pPr>
        <w:pStyle w:val="a7"/>
        <w:numPr>
          <w:ilvl w:val="0"/>
          <w:numId w:val="14"/>
        </w:numPr>
        <w:ind w:leftChars="0"/>
        <w:rPr>
          <w:sz w:val="18"/>
        </w:rPr>
      </w:pPr>
      <w:bookmarkStart w:id="144" w:name="_Toc273700574"/>
      <w:bookmarkStart w:id="145" w:name="_Toc273702590"/>
      <w:bookmarkStart w:id="146" w:name="_Toc273703296"/>
      <w:bookmarkStart w:id="147" w:name="_Toc273703732"/>
      <w:r w:rsidRPr="00775DF9">
        <w:t>L</w:t>
      </w:r>
      <w:r w:rsidRPr="00775DF9">
        <w:rPr>
          <w:rFonts w:hint="eastAsia"/>
        </w:rPr>
        <w:t>oader.bin -&gt; bep_rel.bin + loader_p.bin</w:t>
      </w:r>
      <w:bookmarkEnd w:id="144"/>
      <w:bookmarkEnd w:id="145"/>
      <w:bookmarkEnd w:id="146"/>
      <w:bookmarkEnd w:id="147"/>
    </w:p>
    <w:p w:rsidR="00F23687" w:rsidRPr="009A3CAA" w:rsidRDefault="00F23687" w:rsidP="00F23687">
      <w:pPr>
        <w:pStyle w:val="a7"/>
        <w:numPr>
          <w:ilvl w:val="0"/>
          <w:numId w:val="14"/>
        </w:numPr>
        <w:ind w:leftChars="0"/>
        <w:rPr>
          <w:sz w:val="18"/>
        </w:rPr>
      </w:pPr>
      <w:bookmarkStart w:id="148" w:name="_Toc273700575"/>
      <w:bookmarkStart w:id="149" w:name="_Toc273702591"/>
      <w:bookmarkStart w:id="150" w:name="_Toc273703297"/>
      <w:bookmarkStart w:id="151" w:name="_Toc273703733"/>
      <w:r w:rsidRPr="009A3CAA">
        <w:rPr>
          <w:b/>
          <w:i/>
        </w:rPr>
        <w:t>B</w:t>
      </w:r>
      <w:r w:rsidRPr="009A3CAA">
        <w:rPr>
          <w:rFonts w:hint="eastAsia"/>
          <w:b/>
          <w:i/>
        </w:rPr>
        <w:t>ep_rel.bin</w:t>
      </w:r>
      <w:r w:rsidRPr="00775DF9">
        <w:rPr>
          <w:rFonts w:hint="eastAsia"/>
        </w:rPr>
        <w:t xml:space="preserve"> + loader_p.bin -&gt; </w:t>
      </w:r>
      <w:r w:rsidRPr="009A3CAA">
        <w:rPr>
          <w:rFonts w:hint="eastAsia"/>
          <w:b/>
          <w:sz w:val="24"/>
          <w:u w:val="single"/>
        </w:rPr>
        <w:t>loader.bin</w:t>
      </w:r>
      <w:bookmarkEnd w:id="148"/>
      <w:bookmarkEnd w:id="149"/>
      <w:bookmarkEnd w:id="150"/>
      <w:bookmarkEnd w:id="151"/>
    </w:p>
    <w:p w:rsidR="00F23687" w:rsidRDefault="00F23687" w:rsidP="00F23687"/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52" w:name="_Toc273703298"/>
      <w:bookmarkStart w:id="153" w:name="_Toc273705573"/>
      <w:bookmarkStart w:id="154" w:name="_Toc274843698"/>
      <w:r>
        <w:rPr>
          <w:rFonts w:hint="eastAsia"/>
        </w:rPr>
        <w:t>Loader and Factory Loader HCF file</w:t>
      </w:r>
      <w:bookmarkEnd w:id="152"/>
      <w:bookmarkEnd w:id="153"/>
      <w:bookmarkEnd w:id="154"/>
    </w:p>
    <w:bookmarkStart w:id="155" w:name="_Toc273703299"/>
    <w:bookmarkStart w:id="156" w:name="_Toc273703735"/>
    <w:bookmarkStart w:id="157" w:name="_Toc273705574"/>
    <w:bookmarkStart w:id="158" w:name="_Toc274671879"/>
    <w:bookmarkEnd w:id="155"/>
    <w:bookmarkEnd w:id="156"/>
    <w:bookmarkEnd w:id="157"/>
    <w:bookmarkEnd w:id="158"/>
    <w:p w:rsidR="00F23687" w:rsidRDefault="00142B42" w:rsidP="00F23687">
      <w:pPr>
        <w:ind w:left="1751" w:firstLine="649"/>
      </w:pPr>
      <w:r>
        <w:pict>
          <v:rect id="_x0000_s1083" style="width:374.95pt;height:62pt;mso-position-horizontal-relative:char;mso-position-vertical-relative:line">
            <v:textbox style="mso-next-textbox:#_x0000_s1083">
              <w:txbxContent>
                <w:p w:rsidR="00F23687" w:rsidRDefault="00F23687" w:rsidP="00F23687">
                  <w:r>
                    <w:t>@echo STEP 1. Compress loader and factory loader</w:t>
                  </w:r>
                </w:p>
                <w:p w:rsidR="00F23687" w:rsidRDefault="00F23687" w:rsidP="00F23687">
                  <w:r>
                    <w:t>..\bin\makehcf.exe _ldr.bin loader.hcf 1</w:t>
                  </w:r>
                </w:p>
                <w:p w:rsidR="00F23687" w:rsidRPr="009827DF" w:rsidRDefault="00F23687" w:rsidP="00F23687">
                  <w:r>
                    <w:t>..\bin\makehcf.exe _ldr_f.bin loader_f.hcf 1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="1600" w:firstLine="800"/>
      </w:pPr>
      <w:bookmarkStart w:id="159" w:name="_Toc274671880"/>
      <w:r w:rsidRPr="00F23687">
        <w:rPr>
          <w:rFonts w:hint="eastAsia"/>
          <w:b/>
          <w:i/>
        </w:rPr>
        <w:t>Input</w:t>
      </w:r>
      <w:r>
        <w:rPr>
          <w:rFonts w:hint="eastAsia"/>
          <w:b/>
          <w:i/>
        </w:rPr>
        <w:tab/>
      </w:r>
      <w:r>
        <w:rPr>
          <w:rFonts w:hint="eastAsia"/>
        </w:rPr>
        <w:tab/>
        <w:t>_ldr.bin, _ldr_f.bin</w:t>
      </w:r>
      <w:bookmarkStart w:id="160" w:name="_Toc274671881"/>
      <w:bookmarkEnd w:id="159"/>
    </w:p>
    <w:p w:rsidR="00F23687" w:rsidRDefault="00F23687" w:rsidP="00F23687">
      <w:pPr>
        <w:ind w:left="1600" w:firstLine="800"/>
      </w:pPr>
      <w:r w:rsidRPr="00F23687">
        <w:rPr>
          <w:rFonts w:hint="eastAsia"/>
          <w:b/>
          <w:i/>
        </w:rPr>
        <w:t>Process</w:t>
      </w:r>
      <w:r>
        <w:rPr>
          <w:rFonts w:hint="eastAsia"/>
          <w:b/>
          <w:i/>
        </w:rPr>
        <w:tab/>
      </w:r>
      <w:r>
        <w:rPr>
          <w:rFonts w:hint="eastAsia"/>
        </w:rPr>
        <w:tab/>
        <w:t>makehcf</w:t>
      </w:r>
      <w:bookmarkEnd w:id="160"/>
    </w:p>
    <w:p w:rsidR="00F23687" w:rsidRDefault="00F23687" w:rsidP="00F23687">
      <w:pPr>
        <w:ind w:leftChars="1200" w:left="2400"/>
      </w:pPr>
      <w:bookmarkStart w:id="161" w:name="_Toc274671882"/>
      <w:r w:rsidRPr="00F23687">
        <w:rPr>
          <w:rFonts w:hint="eastAsia"/>
          <w:b/>
          <w:i/>
        </w:rPr>
        <w:t>Output</w:t>
      </w:r>
      <w:r>
        <w:rPr>
          <w:rFonts w:hint="eastAsia"/>
          <w:b/>
          <w:i/>
        </w:rPr>
        <w:tab/>
      </w:r>
      <w:r>
        <w:rPr>
          <w:rFonts w:hint="eastAsia"/>
        </w:rPr>
        <w:tab/>
      </w:r>
      <w:r w:rsidRPr="009B14B7">
        <w:rPr>
          <w:rFonts w:hint="eastAsia"/>
          <w:b/>
          <w:u w:val="single"/>
        </w:rPr>
        <w:t>loader.hcf</w:t>
      </w:r>
      <w:r w:rsidRPr="009827DF">
        <w:rPr>
          <w:rFonts w:hint="eastAsia"/>
        </w:rPr>
        <w:t xml:space="preserve">, </w:t>
      </w:r>
      <w:r w:rsidRPr="009B14B7">
        <w:rPr>
          <w:rFonts w:hint="eastAsia"/>
          <w:b/>
          <w:u w:val="single"/>
        </w:rPr>
        <w:t>loader_f.hcf</w:t>
      </w:r>
      <w:bookmarkEnd w:id="161"/>
    </w:p>
    <w:p w:rsidR="00F23687" w:rsidRDefault="00F23687" w:rsidP="00F23687">
      <w:pPr>
        <w:pStyle w:val="a7"/>
        <w:ind w:leftChars="0" w:left="1418"/>
      </w:pP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62" w:name="_Toc273703300"/>
      <w:bookmarkStart w:id="163" w:name="_Toc273705575"/>
      <w:bookmarkStart w:id="164" w:name="_Toc274843699"/>
      <w:r>
        <w:rPr>
          <w:rFonts w:hint="eastAsia"/>
        </w:rPr>
        <w:t>Align loader.hcf file</w:t>
      </w:r>
      <w:bookmarkStart w:id="165" w:name="_Toc273703301"/>
      <w:bookmarkStart w:id="166" w:name="_Toc273703737"/>
      <w:bookmarkStart w:id="167" w:name="_Toc273705576"/>
      <w:bookmarkEnd w:id="162"/>
      <w:bookmarkEnd w:id="163"/>
      <w:bookmarkEnd w:id="164"/>
      <w:bookmarkEnd w:id="165"/>
      <w:bookmarkEnd w:id="166"/>
      <w:bookmarkEnd w:id="167"/>
    </w:p>
    <w:bookmarkStart w:id="168" w:name="_Toc274671884"/>
    <w:bookmarkEnd w:id="168"/>
    <w:p w:rsidR="00F23687" w:rsidRDefault="00142B42" w:rsidP="00F23687">
      <w:pPr>
        <w:ind w:leftChars="892" w:left="1784" w:firstLine="616"/>
      </w:pPr>
      <w:r>
        <w:pict>
          <v:rect id="_x0000_s1082" style="width:375pt;height:62pt;mso-position-horizontal-relative:char;mso-position-vertical-relative:line">
            <v:textbox style="mso-next-textbox:#_x0000_s1082">
              <w:txbxContent>
                <w:p w:rsidR="00F23687" w:rsidRDefault="00F23687" w:rsidP="00F23687">
                  <w:r>
                    <w:t xml:space="preserve">@echo Step 2. extract 24 byte(bbcb size) with Loader hcf - for adding BBCB </w:t>
                  </w:r>
                </w:p>
                <w:p w:rsidR="00F23687" w:rsidRDefault="00F23687" w:rsidP="00F23687">
                  <w:r>
                    <w:t>REM         512k - 24</w:t>
                  </w:r>
                </w:p>
                <w:p w:rsidR="00F23687" w:rsidRPr="009827DF" w:rsidRDefault="00F23687" w:rsidP="00F23687">
                  <w:r>
                    <w:t>..\bin\partalgn 7FFE8 loader.hcf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000" w:left="2000" w:firstLine="400"/>
      </w:pPr>
      <w:bookmarkStart w:id="169" w:name="_Toc274671885"/>
      <w:r w:rsidRPr="00F23687">
        <w:rPr>
          <w:rFonts w:hint="eastAsia"/>
          <w:b/>
          <w:i/>
        </w:rPr>
        <w:t>Input</w:t>
      </w:r>
      <w:r>
        <w:rPr>
          <w:rFonts w:hint="eastAsia"/>
        </w:rPr>
        <w:tab/>
      </w:r>
      <w:r>
        <w:rPr>
          <w:rFonts w:hint="eastAsia"/>
        </w:rPr>
        <w:tab/>
        <w:t>loader.hcf</w:t>
      </w:r>
      <w:bookmarkEnd w:id="169"/>
    </w:p>
    <w:p w:rsidR="00F23687" w:rsidRDefault="00F23687" w:rsidP="00F23687">
      <w:pPr>
        <w:ind w:leftChars="1000" w:left="2000" w:firstLine="400"/>
      </w:pPr>
      <w:bookmarkStart w:id="170" w:name="_Toc274671886"/>
      <w:r w:rsidRPr="00F23687">
        <w:rPr>
          <w:rFonts w:hint="eastAsia"/>
          <w:b/>
          <w:i/>
        </w:rPr>
        <w:t>Process</w:t>
      </w:r>
      <w:r>
        <w:rPr>
          <w:rFonts w:hint="eastAsia"/>
          <w:b/>
          <w:i/>
        </w:rPr>
        <w:tab/>
      </w:r>
      <w:r>
        <w:rPr>
          <w:rFonts w:hint="eastAsia"/>
        </w:rPr>
        <w:tab/>
        <w:t>partalgn</w:t>
      </w:r>
      <w:bookmarkEnd w:id="170"/>
    </w:p>
    <w:p w:rsidR="00F23687" w:rsidRDefault="00F23687" w:rsidP="00F23687">
      <w:pPr>
        <w:ind w:leftChars="1000" w:left="2000" w:firstLine="400"/>
      </w:pPr>
      <w:bookmarkStart w:id="171" w:name="_Toc274671887"/>
      <w:r w:rsidRPr="00F23687">
        <w:rPr>
          <w:rFonts w:hint="eastAsia"/>
          <w:b/>
          <w:i/>
        </w:rPr>
        <w:t>Output</w:t>
      </w:r>
      <w:r>
        <w:rPr>
          <w:rFonts w:hint="eastAsia"/>
          <w:b/>
          <w:i/>
        </w:rPr>
        <w:tab/>
      </w:r>
      <w:r>
        <w:rPr>
          <w:rFonts w:hint="eastAsia"/>
        </w:rPr>
        <w:tab/>
      </w:r>
      <w:r w:rsidRPr="009B14B7">
        <w:rPr>
          <w:rFonts w:hint="eastAsia"/>
          <w:b/>
          <w:u w:val="single"/>
        </w:rPr>
        <w:t>loader.hcf</w:t>
      </w:r>
      <w:bookmarkEnd w:id="171"/>
    </w:p>
    <w:p w:rsidR="00F23687" w:rsidRPr="009827DF" w:rsidRDefault="00F23687" w:rsidP="00F23687"/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72" w:name="_Toc273703302"/>
      <w:bookmarkStart w:id="173" w:name="_Toc273705577"/>
      <w:bookmarkStart w:id="174" w:name="_Toc274843700"/>
      <w:r>
        <w:rPr>
          <w:rFonts w:hint="eastAsia"/>
        </w:rPr>
        <w:lastRenderedPageBreak/>
        <w:t>Create BBCB</w:t>
      </w:r>
      <w:bookmarkEnd w:id="172"/>
      <w:bookmarkEnd w:id="173"/>
      <w:bookmarkEnd w:id="174"/>
    </w:p>
    <w:p w:rsidR="00F23687" w:rsidRDefault="00F23687" w:rsidP="00F23687">
      <w:pPr>
        <w:ind w:leftChars="875" w:left="1750" w:firstLine="800"/>
      </w:pPr>
      <w:bookmarkStart w:id="175" w:name="_Toc274671889"/>
      <w:r>
        <w:rPr>
          <w:rFonts w:hint="eastAsia"/>
        </w:rPr>
        <w:t>Loader Image + BBCB</w:t>
      </w:r>
    </w:p>
    <w:bookmarkEnd w:id="175"/>
    <w:p w:rsidR="00F23687" w:rsidRDefault="00142B42" w:rsidP="00F23687">
      <w:pPr>
        <w:ind w:leftChars="800" w:left="1600" w:firstLine="800"/>
      </w:pPr>
      <w:r>
        <w:pict>
          <v:rect id="_x0000_s1081" style="width:378.05pt;height:41.15pt;mso-position-horizontal-relative:char;mso-position-vertical-relative:line">
            <v:textbox style="mso-next-textbox:#_x0000_s1081">
              <w:txbxContent>
                <w:p w:rsidR="00F23687" w:rsidRDefault="00F23687" w:rsidP="00F23687">
                  <w:r>
                    <w:t>@echo Step 3. Add BBCB into end of hcf file.</w:t>
                  </w:r>
                </w:p>
                <w:p w:rsidR="00F23687" w:rsidRPr="009827DF" w:rsidRDefault="00F23687" w:rsidP="00F23687">
                  <w:r>
                    <w:t>..\bin\AddBBCB AddBBCB.cfg loader_bbcb.hcf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bookmarkStart w:id="176" w:name="_Toc274671890"/>
      <w:r w:rsidRPr="00F23687">
        <w:rPr>
          <w:rFonts w:hint="eastAsia"/>
          <w:b/>
          <w:i/>
        </w:rPr>
        <w:t>Input</w:t>
      </w:r>
      <w:r>
        <w:rPr>
          <w:rFonts w:hint="eastAsia"/>
        </w:rPr>
        <w:tab/>
      </w:r>
      <w:r>
        <w:rPr>
          <w:rFonts w:hint="eastAsia"/>
        </w:rPr>
        <w:tab/>
        <w:t>loader.hcf</w:t>
      </w:r>
      <w:bookmarkEnd w:id="176"/>
    </w:p>
    <w:p w:rsidR="00F23687" w:rsidRDefault="00F23687" w:rsidP="00F23687">
      <w:pPr>
        <w:ind w:leftChars="1300" w:left="2600"/>
      </w:pPr>
      <w:bookmarkStart w:id="177" w:name="_Toc274671891"/>
      <w:r w:rsidRPr="00F23687">
        <w:rPr>
          <w:rFonts w:hint="eastAsia"/>
          <w:b/>
          <w:i/>
        </w:rPr>
        <w:t>Process</w:t>
      </w:r>
      <w:r>
        <w:rPr>
          <w:rFonts w:hint="eastAsia"/>
        </w:rPr>
        <w:tab/>
        <w:t>AddBBCB</w:t>
      </w:r>
      <w:bookmarkStart w:id="178" w:name="_Toc274671892"/>
      <w:bookmarkEnd w:id="177"/>
    </w:p>
    <w:p w:rsidR="00F23687" w:rsidRDefault="00F23687" w:rsidP="00F23687">
      <w:pPr>
        <w:ind w:leftChars="1300" w:left="2600"/>
      </w:pPr>
      <w:r w:rsidRPr="00F23687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9B14B7">
        <w:rPr>
          <w:rFonts w:hint="eastAsia"/>
          <w:b/>
          <w:u w:val="single"/>
        </w:rPr>
        <w:t>loader_bbcb.hcf</w:t>
      </w:r>
      <w:bookmarkEnd w:id="178"/>
    </w:p>
    <w:p w:rsidR="00F23687" w:rsidRPr="009B14B7" w:rsidRDefault="00F23687" w:rsidP="00F23687">
      <w:pPr>
        <w:rPr>
          <w:u w:val="single"/>
        </w:rPr>
      </w:pP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79" w:name="_Toc273703303"/>
      <w:bookmarkStart w:id="180" w:name="_Toc273705578"/>
      <w:bookmarkStart w:id="181" w:name="_Toc274843701"/>
      <w:r>
        <w:rPr>
          <w:rFonts w:hint="eastAsia"/>
        </w:rPr>
        <w:t>Merge BBCB and Preloader</w:t>
      </w:r>
      <w:bookmarkEnd w:id="179"/>
      <w:bookmarkEnd w:id="180"/>
      <w:bookmarkEnd w:id="181"/>
    </w:p>
    <w:bookmarkStart w:id="182" w:name="_Toc274671894"/>
    <w:bookmarkEnd w:id="182"/>
    <w:p w:rsidR="00F23687" w:rsidRDefault="00142B42" w:rsidP="00F23687">
      <w:pPr>
        <w:ind w:leftChars="892" w:left="1784" w:firstLine="616"/>
      </w:pPr>
      <w:r>
        <w:pict>
          <v:rect id="_x0000_s1080" style="width:378.1pt;height:56.1pt;mso-position-horizontal-relative:char;mso-position-vertical-relative:line">
            <v:textbox style="mso-next-textbox:#_x0000_s1080">
              <w:txbxContent>
                <w:p w:rsidR="00F23687" w:rsidRDefault="00F23687" w:rsidP="00F23687">
                  <w:r>
                    <w:t>@echo STEP 4. Make Loader Binary</w:t>
                  </w:r>
                </w:p>
                <w:p w:rsidR="00F23687" w:rsidRDefault="00F23687" w:rsidP="00F23687">
                  <w:r>
                    <w:t>..\bin\mg.exe factory.lst LOADER_BBCB loader.bin</w:t>
                  </w:r>
                </w:p>
                <w:p w:rsidR="00F23687" w:rsidRPr="009827DF" w:rsidRDefault="00F23687" w:rsidP="00F23687">
                  <w:r w:rsidRPr="00670575">
                    <w:t>copy loader.bin %OUTPUT_DIR%\%OUTPUT_FILE_NAME3%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r w:rsidRPr="00F23687">
        <w:rPr>
          <w:rFonts w:hint="eastAsia"/>
          <w:b/>
          <w:i/>
        </w:rPr>
        <w:t>Input</w:t>
      </w:r>
      <w:r>
        <w:rPr>
          <w:rFonts w:hint="eastAsia"/>
        </w:rPr>
        <w:tab/>
      </w:r>
      <w:r>
        <w:rPr>
          <w:rFonts w:hint="eastAsia"/>
        </w:rPr>
        <w:tab/>
        <w:t xml:space="preserve">_preld.bin, loader_bbcb.hcf </w:t>
      </w:r>
    </w:p>
    <w:p w:rsidR="00F23687" w:rsidRDefault="00F23687" w:rsidP="00F23687">
      <w:pPr>
        <w:ind w:leftChars="1300" w:left="2600"/>
      </w:pPr>
      <w:r w:rsidRPr="00F23687">
        <w:rPr>
          <w:rFonts w:hint="eastAsia"/>
          <w:b/>
          <w:i/>
        </w:rPr>
        <w:t>Process</w:t>
      </w:r>
      <w:r>
        <w:rPr>
          <w:rFonts w:hint="eastAsia"/>
        </w:rPr>
        <w:tab/>
        <w:t>MG</w:t>
      </w:r>
    </w:p>
    <w:p w:rsidR="00F23687" w:rsidRDefault="00F23687" w:rsidP="00F23687">
      <w:pPr>
        <w:ind w:leftChars="1300" w:left="2600"/>
      </w:pPr>
      <w:r w:rsidRPr="00F23687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9B14B7">
        <w:rPr>
          <w:rFonts w:hint="eastAsia"/>
          <w:b/>
          <w:u w:val="single"/>
        </w:rPr>
        <w:t>loader.bin</w:t>
      </w:r>
      <w:r>
        <w:rPr>
          <w:rFonts w:hint="eastAsia"/>
          <w:b/>
          <w:u w:val="single"/>
        </w:rPr>
        <w:t>,</w:t>
      </w:r>
      <w:r w:rsidRPr="00670575">
        <w:rPr>
          <w:rFonts w:hint="eastAsia"/>
          <w:b/>
        </w:rPr>
        <w:t xml:space="preserve"> </w:t>
      </w:r>
      <w:r w:rsidRPr="00670575">
        <w:rPr>
          <w:b/>
          <w:u w:val="single"/>
        </w:rPr>
        <w:t>loader_bbcb_rel.bin</w:t>
      </w:r>
    </w:p>
    <w:p w:rsidR="00F23687" w:rsidRDefault="00F23687" w:rsidP="00F23687">
      <w:pPr>
        <w:pStyle w:val="a7"/>
        <w:ind w:leftChars="0" w:left="1418"/>
      </w:pP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83" w:name="_Toc273703304"/>
      <w:bookmarkStart w:id="184" w:name="_Toc273705579"/>
      <w:bookmarkStart w:id="185" w:name="_Toc274843702"/>
      <w:r>
        <w:rPr>
          <w:rFonts w:hint="eastAsia"/>
        </w:rPr>
        <w:t>Change BEP to Factory Loader 1</w:t>
      </w:r>
      <w:bookmarkEnd w:id="183"/>
      <w:bookmarkEnd w:id="184"/>
      <w:bookmarkEnd w:id="185"/>
    </w:p>
    <w:p w:rsidR="00F23687" w:rsidRDefault="00F23687" w:rsidP="00F23687">
      <w:pPr>
        <w:ind w:left="1751" w:firstLine="800"/>
      </w:pPr>
      <w:bookmarkStart w:id="186" w:name="_Toc274671899"/>
      <w:r w:rsidRPr="000066DD">
        <w:rPr>
          <w:rFonts w:hint="eastAsia"/>
        </w:rPr>
        <w:t>Preloader에 포함되어 있는 BEP를 Factory Loader Address로 변경한다.</w:t>
      </w:r>
    </w:p>
    <w:bookmarkEnd w:id="186"/>
    <w:p w:rsidR="00F23687" w:rsidRDefault="00142B42" w:rsidP="00F23687">
      <w:pPr>
        <w:ind w:left="1600" w:firstLine="800"/>
      </w:pPr>
      <w:r>
        <w:pict>
          <v:rect id="_x0000_s1079" style="width:382.15pt;height:41.1pt;mso-position-horizontal-relative:char;mso-position-vertical-relative:line">
            <v:textbox style="mso-next-textbox:#_x0000_s1079">
              <w:txbxContent>
                <w:p w:rsidR="00F23687" w:rsidRDefault="00F23687" w:rsidP="00F23687">
                  <w:r>
                    <w:t>..\bin\splitter.exe factory.lst SPLIT loader.bin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276" w:left="2552"/>
      </w:pPr>
      <w:bookmarkStart w:id="187" w:name="_Toc274671900"/>
      <w:r w:rsidRPr="00717F82">
        <w:rPr>
          <w:rFonts w:hint="eastAsia"/>
          <w:b/>
          <w:i/>
        </w:rPr>
        <w:t>Input</w:t>
      </w:r>
      <w:r w:rsidRPr="00717F82"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</w:rPr>
        <w:t>loader.bin</w:t>
      </w:r>
      <w:bookmarkStart w:id="188" w:name="_Toc274671901"/>
      <w:bookmarkEnd w:id="187"/>
    </w:p>
    <w:p w:rsidR="00F23687" w:rsidRDefault="00F23687" w:rsidP="00F23687">
      <w:pPr>
        <w:ind w:leftChars="1276" w:left="2552"/>
      </w:pPr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Splitter</w:t>
      </w:r>
      <w:bookmarkStart w:id="189" w:name="_Toc274671902"/>
      <w:bookmarkEnd w:id="188"/>
    </w:p>
    <w:p w:rsidR="00F23687" w:rsidRDefault="00F23687" w:rsidP="00F23687">
      <w:pPr>
        <w:ind w:leftChars="1276" w:left="2552"/>
      </w:pPr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9B14B7">
        <w:rPr>
          <w:rFonts w:hint="eastAsia"/>
          <w:u w:val="single"/>
        </w:rPr>
        <w:t>bep_rel.bin</w:t>
      </w:r>
      <w:r>
        <w:rPr>
          <w:rFonts w:hint="eastAsia"/>
        </w:rPr>
        <w:t xml:space="preserve">, </w:t>
      </w:r>
      <w:r w:rsidRPr="009B14B7">
        <w:rPr>
          <w:rFonts w:hint="eastAsia"/>
          <w:b/>
          <w:u w:val="single"/>
        </w:rPr>
        <w:t>loader_p.bin</w:t>
      </w:r>
      <w:bookmarkEnd w:id="189"/>
    </w:p>
    <w:p w:rsidR="00F23687" w:rsidRDefault="00F23687" w:rsidP="00F23687">
      <w:pPr>
        <w:pStyle w:val="a7"/>
        <w:ind w:leftChars="0" w:left="1418"/>
      </w:pP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190" w:name="_Toc273703305"/>
      <w:bookmarkStart w:id="191" w:name="_Toc273705580"/>
      <w:bookmarkStart w:id="192" w:name="_Toc274843703"/>
      <w:r>
        <w:rPr>
          <w:rFonts w:hint="eastAsia"/>
        </w:rPr>
        <w:t>Change BEP to Factory Loader 2</w:t>
      </w:r>
      <w:bookmarkEnd w:id="190"/>
      <w:bookmarkEnd w:id="191"/>
      <w:bookmarkEnd w:id="192"/>
    </w:p>
    <w:p w:rsidR="00F23687" w:rsidRDefault="00F23687" w:rsidP="00F23687">
      <w:pPr>
        <w:ind w:leftChars="875" w:left="1750" w:firstLine="800"/>
      </w:pPr>
      <w:bookmarkStart w:id="193" w:name="_Toc274671904"/>
      <w:r w:rsidRPr="000066DD">
        <w:rPr>
          <w:rFonts w:hint="eastAsia"/>
        </w:rPr>
        <w:t>Preloader에 포함되어 있는 BEP를 Factory Loader Address로 변경한다.</w:t>
      </w:r>
    </w:p>
    <w:bookmarkEnd w:id="193"/>
    <w:p w:rsidR="00F23687" w:rsidRDefault="00142B42" w:rsidP="00F23687">
      <w:pPr>
        <w:ind w:leftChars="800" w:left="1600" w:firstLine="800"/>
      </w:pPr>
      <w:r>
        <w:pict>
          <v:rect id="_x0000_s1078" style="width:382.2pt;height:41.1pt;mso-position-horizontal-relative:char;mso-position-vertical-relative:line">
            <v:textbox style="mso-next-textbox:#_x0000_s1078">
              <w:txbxContent>
                <w:p w:rsidR="00F23687" w:rsidRPr="009827DF" w:rsidRDefault="00F23687" w:rsidP="00F23687">
                  <w:r>
                    <w:t>..\bin\mg.exe factory.lst BEP_MG loader.bin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192" w:left="2384" w:firstLine="200"/>
      </w:pPr>
      <w:bookmarkStart w:id="194" w:name="_Toc274671905"/>
      <w:r w:rsidRPr="00717F82">
        <w:rPr>
          <w:rFonts w:hint="eastAsia"/>
          <w:b/>
          <w:i/>
        </w:rPr>
        <w:t>Input</w:t>
      </w:r>
      <w:r w:rsidRPr="00717F82"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</w:rPr>
        <w:t>bep_fac.bin, loader_p.bin</w:t>
      </w:r>
      <w:bookmarkEnd w:id="194"/>
    </w:p>
    <w:p w:rsidR="00F23687" w:rsidRDefault="00F23687" w:rsidP="00F23687">
      <w:pPr>
        <w:ind w:leftChars="892" w:left="1784" w:firstLine="800"/>
      </w:pPr>
      <w:bookmarkStart w:id="195" w:name="_Toc274671906"/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MG</w:t>
      </w:r>
      <w:bookmarkEnd w:id="195"/>
    </w:p>
    <w:p w:rsidR="00F23687" w:rsidRDefault="00F23687" w:rsidP="00F23687">
      <w:pPr>
        <w:ind w:leftChars="1192" w:left="2384" w:firstLine="200"/>
      </w:pPr>
      <w:bookmarkStart w:id="196" w:name="_Toc274671907"/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9B14B7">
        <w:rPr>
          <w:rFonts w:hint="eastAsia"/>
          <w:b/>
          <w:u w:val="single"/>
        </w:rPr>
        <w:t>loader.bin</w:t>
      </w:r>
      <w:bookmarkEnd w:id="196"/>
    </w:p>
    <w:p w:rsidR="00F23687" w:rsidRDefault="00F23687" w:rsidP="00F23687">
      <w:pPr>
        <w:pStyle w:val="a7"/>
        <w:ind w:leftChars="0" w:left="1418"/>
      </w:pPr>
    </w:p>
    <w:p w:rsidR="00F23687" w:rsidRPr="00AE2DF3" w:rsidRDefault="00F23687" w:rsidP="00F23687">
      <w:pPr>
        <w:pStyle w:val="10"/>
        <w:ind w:left="1984"/>
      </w:pPr>
      <w:bookmarkStart w:id="197" w:name="_Toc273702592"/>
      <w:bookmarkStart w:id="198" w:name="_Toc273703306"/>
      <w:bookmarkStart w:id="199" w:name="_Toc273705581"/>
      <w:bookmarkStart w:id="200" w:name="_Toc274843704"/>
      <w:r w:rsidRPr="00AE2DF3">
        <w:rPr>
          <w:rFonts w:hint="eastAsia"/>
        </w:rPr>
        <w:t>Configuration Block</w:t>
      </w:r>
      <w:bookmarkEnd w:id="197"/>
      <w:bookmarkEnd w:id="198"/>
      <w:bookmarkEnd w:id="199"/>
      <w:bookmarkEnd w:id="200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01" w:name="_Toc273703307"/>
      <w:bookmarkStart w:id="202" w:name="_Toc273705582"/>
      <w:bookmarkStart w:id="203" w:name="_Toc274843705"/>
      <w:r>
        <w:rPr>
          <w:rFonts w:hint="eastAsia"/>
        </w:rPr>
        <w:t>준비</w:t>
      </w:r>
      <w:bookmarkEnd w:id="201"/>
      <w:bookmarkEnd w:id="202"/>
      <w:bookmarkEnd w:id="203"/>
    </w:p>
    <w:p w:rsidR="00F23687" w:rsidRDefault="00F23687" w:rsidP="00F23687">
      <w:pPr>
        <w:ind w:left="2400"/>
      </w:pPr>
      <w:bookmarkStart w:id="204" w:name="_Toc274671910"/>
      <w:r>
        <w:rPr>
          <w:rFonts w:hint="eastAsia"/>
        </w:rPr>
        <w:t>Flash Map중 CFE 영역 내의 config block의 Offset을 확인한다.</w:t>
      </w:r>
      <w:bookmarkStart w:id="205" w:name="_Toc274671911"/>
      <w:bookmarkEnd w:id="204"/>
    </w:p>
    <w:p w:rsidR="00F23687" w:rsidRDefault="00F23687" w:rsidP="00F23687">
      <w:pPr>
        <w:ind w:left="2400"/>
      </w:pPr>
      <w:r>
        <w:rPr>
          <w:rFonts w:hint="eastAsia"/>
        </w:rPr>
        <w:lastRenderedPageBreak/>
        <w:t>IRHD-5100C의 경우에는</w:t>
      </w:r>
      <w:r>
        <w:br/>
      </w:r>
      <w:r>
        <w:rPr>
          <w:rFonts w:hint="eastAsia"/>
        </w:rPr>
        <w:t>EEPROM Backup, Default MAC Address (MES 동작 시 필요) 만 포함하면 된다.</w:t>
      </w:r>
      <w:r>
        <w:br/>
      </w:r>
      <w:r>
        <w:rPr>
          <w:rFonts w:hint="eastAsia"/>
        </w:rPr>
        <w:t>나머지 영역(Serial Number, HDCP Key 등)은 생산 시 MES를 통해서 설치된다.</w:t>
      </w:r>
      <w:r>
        <w:br/>
      </w:r>
      <w:r w:rsidRPr="000066DD">
        <w:rPr>
          <w:rFonts w:hint="eastAsia"/>
          <w:b/>
          <w:u w:val="single"/>
        </w:rPr>
        <w:t>Model 마다 달라질 수 있는 영역이니 확인 필요.</w:t>
      </w:r>
      <w:bookmarkEnd w:id="205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06" w:name="_Toc273703308"/>
      <w:bookmarkStart w:id="207" w:name="_Toc273705583"/>
      <w:bookmarkStart w:id="208" w:name="_Toc274843706"/>
      <w:r>
        <w:rPr>
          <w:rFonts w:hint="eastAsia"/>
        </w:rPr>
        <w:t>Merge EEPROM and Default MAC Address</w:t>
      </w:r>
      <w:bookmarkEnd w:id="206"/>
      <w:bookmarkEnd w:id="207"/>
      <w:bookmarkEnd w:id="208"/>
    </w:p>
    <w:p w:rsidR="00F23687" w:rsidRPr="00F23687" w:rsidRDefault="00F23687" w:rsidP="00F23687">
      <w:pPr>
        <w:ind w:left="2551"/>
      </w:pPr>
      <w:bookmarkStart w:id="209" w:name="_Toc274671913"/>
      <w:r>
        <w:rPr>
          <w:rFonts w:hint="eastAsia"/>
        </w:rPr>
        <w:t xml:space="preserve">Eeprom backup + </w:t>
      </w:r>
      <w:r>
        <w:t>default</w:t>
      </w:r>
      <w:r>
        <w:rPr>
          <w:rFonts w:hint="eastAsia"/>
        </w:rPr>
        <w:t xml:space="preserve"> MAC Address</w:t>
      </w:r>
      <w:bookmarkEnd w:id="209"/>
    </w:p>
    <w:p w:rsidR="00F23687" w:rsidRDefault="00142B42" w:rsidP="00F23687">
      <w:pPr>
        <w:ind w:leftChars="1175" w:left="2350" w:firstLine="50"/>
      </w:pPr>
      <w:r>
        <w:pict>
          <v:rect id="_x0000_s1077" style="width:374pt;height:41.1pt;mso-position-horizontal-relative:char;mso-position-vertical-relative:line">
            <v:textbox style="mso-next-textbox:#_x0000_s1077">
              <w:txbxContent>
                <w:p w:rsidR="00F23687" w:rsidRPr="009827DF" w:rsidRDefault="00F23687" w:rsidP="00F23687">
                  <w:r>
                    <w:t>..\bin\mg.exe factory.lst BEP_MG loader.bin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Input</w:t>
      </w:r>
      <w:r>
        <w:rPr>
          <w:rFonts w:hint="eastAsia"/>
          <w:b/>
          <w:i/>
        </w:rPr>
        <w:tab/>
      </w:r>
      <w:r w:rsidRPr="00717F82">
        <w:rPr>
          <w:rFonts w:hint="eastAsia"/>
          <w:b/>
          <w:i/>
        </w:rPr>
        <w:tab/>
      </w:r>
      <w:r>
        <w:rPr>
          <w:rFonts w:hint="eastAsia"/>
        </w:rPr>
        <w:t>eeprom.bin, def_mac.bin, dummy.bin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MG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4A717A">
        <w:rPr>
          <w:rFonts w:hint="eastAsia"/>
          <w:b/>
          <w:u w:val="single"/>
        </w:rPr>
        <w:t>config.bin</w:t>
      </w:r>
    </w:p>
    <w:p w:rsidR="00F23687" w:rsidRDefault="00F23687" w:rsidP="00F23687">
      <w:pPr>
        <w:pStyle w:val="a7"/>
        <w:ind w:leftChars="0" w:left="992"/>
        <w:rPr>
          <w:sz w:val="22"/>
        </w:rPr>
      </w:pPr>
    </w:p>
    <w:p w:rsidR="00F23687" w:rsidRPr="00AE2DF3" w:rsidRDefault="00F23687" w:rsidP="00F23687">
      <w:pPr>
        <w:pStyle w:val="10"/>
        <w:ind w:left="1984"/>
      </w:pPr>
      <w:bookmarkStart w:id="210" w:name="_Toc273702593"/>
      <w:bookmarkStart w:id="211" w:name="_Toc273703309"/>
      <w:bookmarkStart w:id="212" w:name="_Toc273705584"/>
      <w:bookmarkStart w:id="213" w:name="_Toc274843707"/>
      <w:r w:rsidRPr="00AE2DF3">
        <w:rPr>
          <w:rFonts w:hint="eastAsia"/>
        </w:rPr>
        <w:t>Application Images</w:t>
      </w:r>
      <w:bookmarkEnd w:id="210"/>
      <w:bookmarkEnd w:id="211"/>
      <w:bookmarkEnd w:id="212"/>
      <w:bookmarkEnd w:id="213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14" w:name="_Toc273703310"/>
      <w:bookmarkStart w:id="215" w:name="_Toc273705585"/>
      <w:bookmarkStart w:id="216" w:name="_Toc274843708"/>
      <w:r>
        <w:rPr>
          <w:rFonts w:hint="eastAsia"/>
        </w:rPr>
        <w:t>준비</w:t>
      </w:r>
      <w:bookmarkEnd w:id="214"/>
      <w:bookmarkEnd w:id="215"/>
      <w:bookmarkEnd w:id="216"/>
    </w:p>
    <w:p w:rsidR="00F23687" w:rsidRDefault="00F23687" w:rsidP="00F23687">
      <w:pPr>
        <w:ind w:left="2551"/>
      </w:pPr>
      <w:r>
        <w:rPr>
          <w:rFonts w:hint="eastAsia"/>
        </w:rPr>
        <w:t>Application, Resource, Library, Root File System, Kernel 의 offset은 Flash Memory Map을 보고 확인.</w:t>
      </w:r>
      <w:bookmarkStart w:id="217" w:name="_Toc274671916"/>
    </w:p>
    <w:p w:rsidR="00F23687" w:rsidRDefault="00F23687" w:rsidP="00F23687">
      <w:pPr>
        <w:ind w:left="2551"/>
      </w:pPr>
      <w:r>
        <w:rPr>
          <w:rFonts w:hint="eastAsia"/>
        </w:rPr>
        <w:t>예) IRHD-5100C (32MB Flash)</w:t>
      </w:r>
    </w:p>
    <w:bookmarkEnd w:id="217"/>
    <w:p w:rsidR="00F23687" w:rsidRDefault="00142B42" w:rsidP="00F23687">
      <w:pPr>
        <w:ind w:left="2400"/>
      </w:pPr>
      <w:r>
        <w:pict>
          <v:rect id="_x0000_s1076" style="width:195.2pt;height:130.6pt;mso-position-horizontal-relative:char;mso-position-vertical-relative:line">
            <v:textbox style="mso-next-textbox:#_x0000_s1076">
              <w:txbxContent>
                <w:p w:rsidR="00F23687" w:rsidRDefault="00F23687" w:rsidP="00F23687">
                  <w:r>
                    <w:t>[BINS</w:t>
                  </w:r>
                </w:p>
                <w:p w:rsidR="00F23687" w:rsidRDefault="00F23687" w:rsidP="00F23687">
                  <w:r>
                    <w:tab/>
                    <w:t>"vmlinuz"</w:t>
                  </w:r>
                  <w:r>
                    <w:tab/>
                    <w:t>$000000</w:t>
                  </w:r>
                </w:p>
                <w:p w:rsidR="00F23687" w:rsidRDefault="00F23687" w:rsidP="00F23687">
                  <w:r>
                    <w:tab/>
                    <w:t>"share.squa"</w:t>
                  </w:r>
                  <w:r>
                    <w:tab/>
                    <w:t>$400000</w:t>
                  </w:r>
                  <w:r>
                    <w:tab/>
                  </w:r>
                </w:p>
                <w:p w:rsidR="00F23687" w:rsidRDefault="00F23687" w:rsidP="00F23687">
                  <w:r>
                    <w:tab/>
                    <w:t>"bin.squa"</w:t>
                  </w:r>
                  <w:r>
                    <w:tab/>
                    <w:t>$C00000</w:t>
                  </w:r>
                </w:p>
                <w:p w:rsidR="00F23687" w:rsidRDefault="00F23687" w:rsidP="00F23687">
                  <w:r>
                    <w:tab/>
                    <w:t>"lib.squa"</w:t>
                  </w:r>
                  <w:r>
                    <w:tab/>
                    <w:t>$1400000</w:t>
                  </w:r>
                </w:p>
                <w:p w:rsidR="00F23687" w:rsidRDefault="00F23687" w:rsidP="00F23687">
                  <w:r>
                    <w:tab/>
                    <w:t>"root.squa"</w:t>
                  </w:r>
                  <w:r>
                    <w:tab/>
                    <w:t>$1800000</w:t>
                  </w:r>
                </w:p>
                <w:p w:rsidR="00F23687" w:rsidRPr="004D1140" w:rsidRDefault="00F23687" w:rsidP="00F2368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18" w:name="_Toc273703311"/>
      <w:bookmarkStart w:id="219" w:name="_Toc273705586"/>
      <w:bookmarkStart w:id="220" w:name="_Toc274843709"/>
      <w:r>
        <w:rPr>
          <w:rFonts w:hint="eastAsia"/>
        </w:rPr>
        <w:t>각 Image merge</w:t>
      </w:r>
      <w:bookmarkEnd w:id="218"/>
      <w:bookmarkEnd w:id="219"/>
      <w:bookmarkEnd w:id="220"/>
      <w:r>
        <w:rPr>
          <w:rFonts w:hint="eastAsia"/>
        </w:rPr>
        <w:t xml:space="preserve"> </w:t>
      </w:r>
    </w:p>
    <w:p w:rsidR="00F23687" w:rsidRDefault="00F23687" w:rsidP="00F23687">
      <w:pPr>
        <w:ind w:leftChars="875" w:left="1750" w:firstLine="800"/>
      </w:pPr>
      <w:bookmarkStart w:id="221" w:name="_Toc274671918"/>
      <w:r>
        <w:rPr>
          <w:rFonts w:hint="eastAsia"/>
        </w:rPr>
        <w:t>Merge 후 0xFF로 padding</w:t>
      </w:r>
    </w:p>
    <w:p w:rsidR="00F23687" w:rsidRDefault="00142B42" w:rsidP="00F23687">
      <w:pPr>
        <w:ind w:left="1750" w:firstLine="650"/>
      </w:pPr>
      <w:r>
        <w:pict>
          <v:rect id="_x0000_s1075" style="width:374.05pt;height:59.75pt;mso-position-horizontal-relative:char;mso-position-vertical-relative:line">
            <v:textbox style="mso-next-textbox:#_x0000_s1075">
              <w:txbxContent>
                <w:p w:rsidR="00F23687" w:rsidRDefault="00F23687" w:rsidP="00F23687">
                  <w:r>
                    <w:t>@echo STEP 5-1.</w:t>
                  </w:r>
                </w:p>
                <w:p w:rsidR="00F23687" w:rsidRDefault="00F23687" w:rsidP="00F23687">
                  <w:r>
                    <w:t>..\bin\mg.exe ap.lst BINS software.bin</w:t>
                  </w:r>
                </w:p>
                <w:p w:rsidR="00F23687" w:rsidRPr="004D1140" w:rsidRDefault="00F23687" w:rsidP="00F23687">
                  <w:r>
                    <w:t>..\bin\partalgn 1B00000 software.bin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Input</w:t>
      </w:r>
      <w:r>
        <w:rPr>
          <w:rFonts w:hint="eastAsia"/>
          <w:b/>
          <w:i/>
        </w:rPr>
        <w:tab/>
      </w:r>
      <w:r w:rsidRPr="00717F82">
        <w:rPr>
          <w:rFonts w:hint="eastAsia"/>
          <w:i/>
        </w:rPr>
        <w:tab/>
      </w:r>
      <w:r>
        <w:rPr>
          <w:rFonts w:hint="eastAsia"/>
        </w:rPr>
        <w:t>vmlinuz, share.squa, bin.squa, lib.squa, root.squa</w:t>
      </w:r>
      <w:bookmarkEnd w:id="221"/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MG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0066DD">
        <w:rPr>
          <w:rFonts w:hint="eastAsia"/>
          <w:b/>
          <w:u w:val="single"/>
        </w:rPr>
        <w:t>software.bin</w:t>
      </w:r>
    </w:p>
    <w:p w:rsidR="00F23687" w:rsidRDefault="00F23687" w:rsidP="00F23687">
      <w:pPr>
        <w:pStyle w:val="a7"/>
        <w:ind w:leftChars="0" w:left="992"/>
        <w:rPr>
          <w:sz w:val="22"/>
        </w:rPr>
      </w:pPr>
    </w:p>
    <w:p w:rsidR="00F23687" w:rsidRPr="00AE2DF3" w:rsidRDefault="00F23687" w:rsidP="00F23687">
      <w:pPr>
        <w:pStyle w:val="10"/>
        <w:ind w:left="1984"/>
      </w:pPr>
      <w:bookmarkStart w:id="222" w:name="_Toc273702594"/>
      <w:bookmarkStart w:id="223" w:name="_Toc273703312"/>
      <w:bookmarkStart w:id="224" w:name="_Toc273705587"/>
      <w:bookmarkStart w:id="225" w:name="_Toc274843710"/>
      <w:r w:rsidRPr="00AE2DF3">
        <w:rPr>
          <w:rFonts w:hint="eastAsia"/>
        </w:rPr>
        <w:t>Merge All Image</w:t>
      </w:r>
      <w:bookmarkEnd w:id="222"/>
      <w:bookmarkEnd w:id="223"/>
      <w:bookmarkEnd w:id="224"/>
      <w:bookmarkEnd w:id="225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26" w:name="_Toc273703313"/>
      <w:bookmarkStart w:id="227" w:name="_Toc273705588"/>
      <w:bookmarkStart w:id="228" w:name="_Toc274843711"/>
      <w:r>
        <w:rPr>
          <w:rFonts w:hint="eastAsia"/>
        </w:rPr>
        <w:t>개요</w:t>
      </w:r>
      <w:bookmarkEnd w:id="226"/>
      <w:bookmarkEnd w:id="227"/>
      <w:bookmarkEnd w:id="228"/>
    </w:p>
    <w:p w:rsidR="00F23687" w:rsidRDefault="00F23687" w:rsidP="00F23687">
      <w:pPr>
        <w:ind w:left="2551"/>
      </w:pPr>
      <w:r>
        <w:rPr>
          <w:rFonts w:hint="eastAsia"/>
        </w:rPr>
        <w:lastRenderedPageBreak/>
        <w:t>지금</w:t>
      </w:r>
      <w:r>
        <w:t>까지</w:t>
      </w:r>
      <w:r>
        <w:rPr>
          <w:rFonts w:hint="eastAsia"/>
        </w:rPr>
        <w:t xml:space="preserve"> 만들어진 image를 하나로 merge 하는 과정</w:t>
      </w:r>
      <w:bookmarkStart w:id="229" w:name="_Toc274671921"/>
    </w:p>
    <w:p w:rsidR="00F23687" w:rsidRDefault="00F23687" w:rsidP="00F23687">
      <w:pPr>
        <w:ind w:left="2551"/>
      </w:pPr>
      <w:r>
        <w:rPr>
          <w:rFonts w:hint="eastAsia"/>
        </w:rPr>
        <w:t>Memory Map에서 각 block의 offset을 보고 확인</w:t>
      </w:r>
      <w:bookmarkEnd w:id="229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30" w:name="_Toc273703314"/>
      <w:bookmarkStart w:id="231" w:name="_Toc273705589"/>
      <w:bookmarkStart w:id="232" w:name="_Toc274843712"/>
      <w:r>
        <w:rPr>
          <w:rFonts w:hint="eastAsia"/>
        </w:rPr>
        <w:t>Image List</w:t>
      </w:r>
      <w:bookmarkEnd w:id="230"/>
      <w:bookmarkEnd w:id="231"/>
      <w:bookmarkEnd w:id="232"/>
    </w:p>
    <w:p w:rsidR="00F23687" w:rsidRDefault="00F23687" w:rsidP="00F23687">
      <w:pPr>
        <w:ind w:left="1701" w:firstLine="800"/>
      </w:pPr>
      <w:bookmarkStart w:id="233" w:name="_Toc274671923"/>
      <w:r>
        <w:rPr>
          <w:rFonts w:hint="eastAsia"/>
        </w:rPr>
        <w:t>예) IRHD-5100C (32MB Flash)</w:t>
      </w:r>
    </w:p>
    <w:bookmarkEnd w:id="233"/>
    <w:p w:rsidR="00F23687" w:rsidRDefault="00142B42" w:rsidP="00F23687">
      <w:pPr>
        <w:ind w:left="1701" w:firstLine="699"/>
      </w:pPr>
      <w:r>
        <w:pict>
          <v:rect id="_x0000_s1074" style="width:195.2pt;height:199.05pt;mso-position-horizontal-relative:char;mso-position-vertical-relative:line">
            <v:textbox style="mso-next-textbox:#_x0000_s1074">
              <w:txbxContent>
                <w:p w:rsidR="00F23687" w:rsidRDefault="00F23687" w:rsidP="00F23687">
                  <w:r>
                    <w:t>[</w:t>
                  </w:r>
                  <w:r w:rsidRPr="00234758">
                    <w:rPr>
                      <w:b/>
                    </w:rPr>
                    <w:t>GANG_ALL</w:t>
                  </w:r>
                </w:p>
                <w:p w:rsidR="00F23687" w:rsidRDefault="00F23687" w:rsidP="00F23687">
                  <w:r>
                    <w:tab/>
                    <w:t>"software.bin"</w:t>
                  </w:r>
                  <w:r>
                    <w:tab/>
                    <w:t>$0000000</w:t>
                  </w:r>
                </w:p>
                <w:p w:rsidR="00F23687" w:rsidRDefault="00F23687" w:rsidP="00F23687">
                  <w:r>
                    <w:tab/>
                    <w:t>"db_backup.bin"</w:t>
                  </w:r>
                  <w:r>
                    <w:rPr>
                      <w:rFonts w:hint="eastAsia"/>
                    </w:rPr>
                    <w:tab/>
                  </w:r>
                  <w:r>
                    <w:t>$1B00000</w:t>
                  </w:r>
                </w:p>
                <w:p w:rsidR="00F23687" w:rsidRDefault="00F23687" w:rsidP="00F23687">
                  <w:r>
                    <w:tab/>
                    <w:t>"loader.bin"</w:t>
                  </w:r>
                  <w:r>
                    <w:tab/>
                    <w:t>$1C00000</w:t>
                  </w:r>
                </w:p>
                <w:p w:rsidR="00F23687" w:rsidRDefault="00F23687" w:rsidP="00F23687">
                  <w:r>
                    <w:tab/>
                    <w:t>"user_bg.jpg"</w:t>
                  </w:r>
                  <w:r>
                    <w:tab/>
                    <w:t>$1CA0000</w:t>
                  </w:r>
                </w:p>
                <w:p w:rsidR="00F23687" w:rsidRDefault="00F23687" w:rsidP="00F23687">
                  <w:r>
                    <w:tab/>
                    <w:t>"config.bin"</w:t>
                  </w:r>
                  <w:r>
                    <w:tab/>
                    <w:t>$1CC0000</w:t>
                  </w:r>
                </w:p>
                <w:p w:rsidR="00F23687" w:rsidRDefault="00F23687" w:rsidP="00F23687">
                  <w:r>
                    <w:tab/>
                    <w:t>"_preld_f.bin"</w:t>
                  </w:r>
                  <w:r>
                    <w:tab/>
                    <w:t>$1CE0000</w:t>
                  </w:r>
                </w:p>
                <w:p w:rsidR="00F23687" w:rsidRDefault="00F23687" w:rsidP="00F23687">
                  <w:r>
                    <w:tab/>
                    <w:t>"loader_f.hcf"</w:t>
                  </w:r>
                  <w:r>
                    <w:tab/>
                    <w:t>$1D00000</w:t>
                  </w:r>
                </w:p>
                <w:p w:rsidR="00F23687" w:rsidRDefault="00F23687" w:rsidP="00F23687">
                  <w:r>
                    <w:tab/>
                    <w:t>"ccb.bin"</w:t>
                  </w:r>
                  <w:r>
                    <w:tab/>
                  </w:r>
                  <w:r>
                    <w:tab/>
                    <w:t>$1D60000</w:t>
                  </w:r>
                </w:p>
                <w:p w:rsidR="00F23687" w:rsidRDefault="00F23687" w:rsidP="00F23687">
                  <w:r>
                    <w:tab/>
                    <w:t>"db.bin"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t>$1E00000</w:t>
                  </w:r>
                </w:p>
                <w:p w:rsidR="00F23687" w:rsidRPr="004D1140" w:rsidRDefault="00F23687" w:rsidP="00F2368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pStyle w:val="a7"/>
        <w:ind w:leftChars="0" w:left="1570"/>
      </w:pP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34" w:name="_Toc273703315"/>
      <w:bookmarkStart w:id="235" w:name="_Toc273705590"/>
      <w:bookmarkStart w:id="236" w:name="_Toc274843713"/>
      <w:r>
        <w:rPr>
          <w:rFonts w:hint="eastAsia"/>
        </w:rPr>
        <w:t>각 Image merge</w:t>
      </w:r>
      <w:bookmarkEnd w:id="234"/>
      <w:bookmarkEnd w:id="235"/>
      <w:bookmarkEnd w:id="236"/>
      <w:r>
        <w:rPr>
          <w:rFonts w:hint="eastAsia"/>
        </w:rPr>
        <w:t xml:space="preserve"> </w:t>
      </w:r>
    </w:p>
    <w:bookmarkStart w:id="237" w:name="_Toc274671925"/>
    <w:p w:rsidR="00F23687" w:rsidRDefault="00142B42" w:rsidP="00F23687">
      <w:pPr>
        <w:ind w:leftChars="800" w:left="1600" w:firstLine="800"/>
      </w:pPr>
      <w:r>
        <w:pict>
          <v:rect id="_x0000_s1073" style="width:369.9pt;height:42.55pt;mso-position-horizontal-relative:char;mso-position-vertical-relative:line">
            <v:textbox style="mso-next-textbox:#_x0000_s1073">
              <w:txbxContent>
                <w:p w:rsidR="00F23687" w:rsidRDefault="00F23687" w:rsidP="00F23687">
                  <w:r>
                    <w:t>@echo STEP 6. Merge All components</w:t>
                  </w:r>
                </w:p>
                <w:p w:rsidR="00F23687" w:rsidRPr="004D1140" w:rsidRDefault="00F23687" w:rsidP="00F23687">
                  <w:r>
                    <w:t xml:space="preserve">..\bin\mg.exe gang.lst </w:t>
                  </w:r>
                  <w:r w:rsidRPr="00234758">
                    <w:rPr>
                      <w:b/>
                    </w:rPr>
                    <w:t>GANG_ALL</w:t>
                  </w:r>
                  <w:r>
                    <w:t xml:space="preserve"> irhd_5100c_gang.bin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Input</w:t>
      </w:r>
      <w:r w:rsidRPr="00717F82">
        <w:rPr>
          <w:rFonts w:hint="eastAsia"/>
          <w:b/>
          <w:i/>
        </w:rPr>
        <w:tab/>
      </w:r>
      <w:r>
        <w:rPr>
          <w:rFonts w:hint="eastAsia"/>
          <w:b/>
          <w:i/>
        </w:rPr>
        <w:tab/>
      </w:r>
      <w:r>
        <w:rPr>
          <w:rFonts w:hint="eastAsia"/>
        </w:rPr>
        <w:t>software.bin,</w:t>
      </w:r>
      <w:bookmarkEnd w:id="237"/>
      <w:r>
        <w:rPr>
          <w:rFonts w:hint="eastAsia"/>
        </w:rPr>
        <w:t xml:space="preserve"> </w:t>
      </w:r>
    </w:p>
    <w:p w:rsidR="00F23687" w:rsidRDefault="00F23687" w:rsidP="00F23687">
      <w:pPr>
        <w:ind w:left="3200" w:firstLine="800"/>
      </w:pPr>
      <w:r>
        <w:rPr>
          <w:rFonts w:hint="eastAsia"/>
        </w:rPr>
        <w:t xml:space="preserve">db_backup.bin, </w:t>
      </w:r>
    </w:p>
    <w:p w:rsidR="00F23687" w:rsidRDefault="00F23687" w:rsidP="00F23687">
      <w:pPr>
        <w:ind w:leftChars="1700" w:left="3400" w:firstLine="600"/>
      </w:pPr>
      <w:r>
        <w:rPr>
          <w:rFonts w:hint="eastAsia"/>
        </w:rPr>
        <w:t xml:space="preserve">CFE (loader.bin, user_bg.bin, config.bin, </w:t>
      </w:r>
    </w:p>
    <w:p w:rsidR="00F23687" w:rsidRDefault="00F23687" w:rsidP="00F23687">
      <w:pPr>
        <w:ind w:leftChars="1700" w:left="3400" w:firstLine="600"/>
      </w:pPr>
      <w:r>
        <w:rPr>
          <w:rFonts w:hint="eastAsia"/>
        </w:rPr>
        <w:t xml:space="preserve">_preld_f.bin, loader_f.hcf, ccb.bin), </w:t>
      </w:r>
    </w:p>
    <w:p w:rsidR="00F23687" w:rsidRDefault="00F23687" w:rsidP="00F23687">
      <w:pPr>
        <w:ind w:left="3200" w:firstLine="800"/>
      </w:pPr>
      <w:r>
        <w:rPr>
          <w:rFonts w:hint="eastAsia"/>
        </w:rPr>
        <w:t>db.bin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MG</w:t>
      </w:r>
    </w:p>
    <w:p w:rsidR="00F23687" w:rsidRDefault="00F23687" w:rsidP="00F23687">
      <w:pPr>
        <w:ind w:leftChars="1300" w:left="2600"/>
      </w:pPr>
      <w:bookmarkStart w:id="238" w:name="_Toc274671926"/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>
        <w:rPr>
          <w:rFonts w:hint="eastAsia"/>
          <w:b/>
          <w:u w:val="single"/>
        </w:rPr>
        <w:t>[model_name]_gang</w:t>
      </w:r>
      <w:r w:rsidRPr="004A717A">
        <w:rPr>
          <w:rFonts w:hint="eastAsia"/>
          <w:b/>
          <w:u w:val="single"/>
        </w:rPr>
        <w:t>.bin</w:t>
      </w:r>
      <w:bookmarkEnd w:id="238"/>
    </w:p>
    <w:p w:rsidR="00F23687" w:rsidRDefault="00F23687" w:rsidP="00F23687">
      <w:pPr>
        <w:pStyle w:val="a7"/>
        <w:ind w:leftChars="0" w:left="992"/>
      </w:pPr>
    </w:p>
    <w:p w:rsidR="00F23687" w:rsidRPr="00AE2DF3" w:rsidRDefault="00F23687" w:rsidP="00F23687">
      <w:pPr>
        <w:pStyle w:val="10"/>
        <w:ind w:left="1984"/>
      </w:pPr>
      <w:bookmarkStart w:id="239" w:name="_Toc273702595"/>
      <w:bookmarkStart w:id="240" w:name="_Toc273703316"/>
      <w:bookmarkStart w:id="241" w:name="_Toc273705591"/>
      <w:bookmarkStart w:id="242" w:name="_Toc274843714"/>
      <w:r>
        <w:rPr>
          <w:rFonts w:hint="eastAsia"/>
        </w:rPr>
        <w:t xml:space="preserve">Flash comparison용 </w:t>
      </w:r>
      <w:r w:rsidRPr="00AE2DF3">
        <w:rPr>
          <w:rFonts w:hint="eastAsia"/>
        </w:rPr>
        <w:t>Image</w:t>
      </w:r>
      <w:bookmarkEnd w:id="239"/>
      <w:bookmarkEnd w:id="240"/>
      <w:bookmarkEnd w:id="241"/>
      <w:bookmarkEnd w:id="242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43" w:name="_Toc273703317"/>
      <w:bookmarkStart w:id="244" w:name="_Toc273705592"/>
      <w:bookmarkStart w:id="245" w:name="_Toc274843715"/>
      <w:r>
        <w:rPr>
          <w:rFonts w:hint="eastAsia"/>
        </w:rPr>
        <w:t>개요</w:t>
      </w:r>
      <w:bookmarkEnd w:id="243"/>
      <w:bookmarkEnd w:id="244"/>
      <w:bookmarkEnd w:id="245"/>
    </w:p>
    <w:p w:rsidR="00F23687" w:rsidRDefault="00F23687" w:rsidP="00F23687">
      <w:pPr>
        <w:ind w:left="2501" w:firstLine="50"/>
      </w:pPr>
      <w:r>
        <w:rPr>
          <w:rFonts w:hint="eastAsia"/>
        </w:rPr>
        <w:t>Flash compare용 hdf 파일을 만드는 과정.</w:t>
      </w:r>
    </w:p>
    <w:p w:rsidR="00F23687" w:rsidRDefault="00F23687" w:rsidP="00F23687">
      <w:pPr>
        <w:ind w:left="1751" w:firstLine="800"/>
      </w:pPr>
      <w:bookmarkStart w:id="246" w:name="_Toc273703318"/>
      <w:bookmarkStart w:id="247" w:name="_Toc273703754"/>
      <w:bookmarkStart w:id="248" w:name="_Toc274671929"/>
      <w:r>
        <w:rPr>
          <w:rFonts w:hint="eastAsia"/>
        </w:rPr>
        <w:t>지금</w:t>
      </w:r>
      <w:r>
        <w:t>까지</w:t>
      </w:r>
      <w:r>
        <w:rPr>
          <w:rFonts w:hint="eastAsia"/>
        </w:rPr>
        <w:t xml:space="preserve"> 만들어진 image를 이용하면 된다.</w:t>
      </w:r>
    </w:p>
    <w:p w:rsidR="00F23687" w:rsidRDefault="00F23687" w:rsidP="00F23687">
      <w:pPr>
        <w:ind w:left="1751" w:firstLine="800"/>
      </w:pPr>
      <w:r>
        <w:rPr>
          <w:rFonts w:hint="eastAsia"/>
        </w:rPr>
        <w:t>Memory Map에서 각 block의 offset을 보고 확인</w:t>
      </w:r>
      <w:bookmarkEnd w:id="246"/>
      <w:bookmarkEnd w:id="247"/>
      <w:bookmarkEnd w:id="248"/>
    </w:p>
    <w:p w:rsidR="004602E7" w:rsidRDefault="004602E7" w:rsidP="00F23687">
      <w:pPr>
        <w:ind w:left="1751" w:firstLine="800"/>
      </w:pPr>
      <w:r>
        <w:t>G</w:t>
      </w:r>
      <w:r>
        <w:rPr>
          <w:rFonts w:hint="eastAsia"/>
        </w:rPr>
        <w:t xml:space="preserve">ang.bat, </w:t>
      </w:r>
      <w:r>
        <w:t>G</w:t>
      </w:r>
      <w:r>
        <w:rPr>
          <w:rFonts w:hint="eastAsia"/>
        </w:rPr>
        <w:t>ang.cfg을 참고한다.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49" w:name="_Toc273703319"/>
      <w:bookmarkStart w:id="250" w:name="_Toc273705593"/>
      <w:bookmarkStart w:id="251" w:name="_Toc274843716"/>
      <w:r>
        <w:rPr>
          <w:rFonts w:hint="eastAsia"/>
        </w:rPr>
        <w:t>Image List</w:t>
      </w:r>
      <w:bookmarkEnd w:id="249"/>
      <w:bookmarkEnd w:id="250"/>
      <w:bookmarkEnd w:id="251"/>
    </w:p>
    <w:p w:rsidR="00F23687" w:rsidRPr="00F23687" w:rsidRDefault="00F23687" w:rsidP="00F23687">
      <w:pPr>
        <w:ind w:left="2551"/>
      </w:pPr>
      <w:r>
        <w:rPr>
          <w:rFonts w:hint="eastAsia"/>
        </w:rPr>
        <w:t>예) IRHD-5100C (32MB Flash)</w:t>
      </w:r>
    </w:p>
    <w:p w:rsidR="00F23687" w:rsidRDefault="00142B42" w:rsidP="00F23687">
      <w:pPr>
        <w:ind w:left="2400" w:firstLine="151"/>
      </w:pPr>
      <w:r>
        <w:pict>
          <v:rect id="_x0000_s1072" style="width:270.2pt;height:613.05pt;mso-position-horizontal-relative:char;mso-position-vertical-relative:line">
            <v:textbox style="mso-next-textbox:#_x0000_s1072">
              <w:txbxContent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header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ID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$000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E_ID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$FFFFFFFF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Ver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4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software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Application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00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db_backup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B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loader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C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user_bg.jpg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CA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config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CC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_preld_f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CE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_ldr_f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loader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D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ccb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D6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[Data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FIL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"db.bin"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TYP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Flash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COMPRESSION</w:t>
                  </w:r>
                  <w:r w:rsidRPr="00D8743F">
                    <w:rPr>
                      <w:rFonts w:eastAsiaTheme="minorHAnsi" w:hint="eastAsia"/>
                      <w:sz w:val="16"/>
                      <w:szCs w:val="16"/>
                    </w:rPr>
                    <w:tab/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>= yes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 xml:space="preserve">ADDRESS 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$1E00000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OBSCURE</w:t>
                  </w:r>
                  <w:r w:rsidRPr="00D8743F">
                    <w:rPr>
                      <w:rFonts w:eastAsiaTheme="minorHAnsi"/>
                      <w:sz w:val="16"/>
                      <w:szCs w:val="16"/>
                    </w:rPr>
                    <w:tab/>
                    <w:t>= no</w:t>
                  </w:r>
                </w:p>
                <w:p w:rsidR="00F23687" w:rsidRPr="00D8743F" w:rsidRDefault="00F23687" w:rsidP="00F23687">
                  <w:pPr>
                    <w:wordWrap/>
                    <w:spacing w:line="160" w:lineRule="exact"/>
                    <w:rPr>
                      <w:rFonts w:eastAsiaTheme="minorHAnsi"/>
                      <w:sz w:val="16"/>
                      <w:szCs w:val="16"/>
                    </w:rPr>
                  </w:pPr>
                  <w:r w:rsidRPr="00D8743F">
                    <w:rPr>
                      <w:rFonts w:eastAsiaTheme="minorHAnsi"/>
                      <w:sz w:val="16"/>
                      <w:szCs w:val="16"/>
                    </w:rP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/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52" w:name="_Toc273703320"/>
      <w:bookmarkStart w:id="253" w:name="_Toc273705594"/>
      <w:bookmarkStart w:id="254" w:name="_Toc274843717"/>
      <w:r>
        <w:lastRenderedPageBreak/>
        <w:t>H</w:t>
      </w:r>
      <w:r>
        <w:rPr>
          <w:rFonts w:hint="eastAsia"/>
        </w:rPr>
        <w:t>df file 생성</w:t>
      </w:r>
      <w:bookmarkEnd w:id="252"/>
      <w:bookmarkEnd w:id="253"/>
      <w:bookmarkEnd w:id="254"/>
    </w:p>
    <w:bookmarkStart w:id="255" w:name="_Toc274671933"/>
    <w:p w:rsidR="00F23687" w:rsidRDefault="00142B42" w:rsidP="00F23687">
      <w:pPr>
        <w:ind w:left="1751" w:firstLine="649"/>
      </w:pPr>
      <w:r>
        <w:pict>
          <v:rect id="_x0000_s1071" style="width:362.45pt;height:42.55pt;mso-position-horizontal-relative:char;mso-position-vertical-relative:line">
            <v:textbox style="mso-next-textbox:#_x0000_s1071">
              <w:txbxContent>
                <w:p w:rsidR="00F23687" w:rsidRDefault="00F23687" w:rsidP="00F23687">
                  <w:r>
                    <w:t>@echo STEP 7. Make HDF image for test and compare</w:t>
                  </w:r>
                </w:p>
                <w:p w:rsidR="00F23687" w:rsidRPr="00D8743F" w:rsidRDefault="00F23687" w:rsidP="00F23687">
                  <w:r>
                    <w:t>..\bin\makehdf.exe gang.cfg irhd_5100c_gang.hdf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Input</w:t>
      </w:r>
      <w:r>
        <w:rPr>
          <w:rFonts w:hint="eastAsia"/>
          <w:b/>
          <w:i/>
        </w:rPr>
        <w:tab/>
      </w:r>
      <w:r w:rsidRPr="00F23687">
        <w:rPr>
          <w:rFonts w:hint="eastAsia"/>
          <w:b/>
        </w:rPr>
        <w:tab/>
      </w:r>
      <w:r w:rsidRPr="00F23687">
        <w:rPr>
          <w:rFonts w:hint="eastAsia"/>
        </w:rPr>
        <w:t>s</w:t>
      </w:r>
      <w:r>
        <w:rPr>
          <w:rFonts w:hint="eastAsia"/>
        </w:rPr>
        <w:t>oftware.bin,</w:t>
      </w:r>
      <w:bookmarkEnd w:id="255"/>
      <w:r>
        <w:rPr>
          <w:rFonts w:hint="eastAsia"/>
        </w:rPr>
        <w:t xml:space="preserve"> </w:t>
      </w:r>
    </w:p>
    <w:p w:rsidR="00F23687" w:rsidRDefault="00F23687" w:rsidP="00F23687">
      <w:pPr>
        <w:ind w:leftChars="2000" w:left="4000"/>
      </w:pPr>
      <w:r>
        <w:rPr>
          <w:rFonts w:hint="eastAsia"/>
        </w:rPr>
        <w:t xml:space="preserve">db_backup.bin, </w:t>
      </w:r>
    </w:p>
    <w:p w:rsidR="00F23687" w:rsidRDefault="00F23687" w:rsidP="00F23687">
      <w:pPr>
        <w:ind w:leftChars="1700" w:left="3400" w:firstLine="600"/>
      </w:pPr>
      <w:r>
        <w:rPr>
          <w:rFonts w:hint="eastAsia"/>
        </w:rPr>
        <w:t xml:space="preserve">CFE (loader.bin, user_bg.bin, config.bin, </w:t>
      </w:r>
    </w:p>
    <w:p w:rsidR="00F23687" w:rsidRDefault="00F23687" w:rsidP="00F23687">
      <w:pPr>
        <w:ind w:leftChars="1700" w:left="3400" w:firstLine="600"/>
      </w:pPr>
      <w:r>
        <w:rPr>
          <w:rFonts w:hint="eastAsia"/>
        </w:rPr>
        <w:t xml:space="preserve">_preld_f.bin, _ldr_f.bin, ccb.bin), </w:t>
      </w:r>
    </w:p>
    <w:p w:rsidR="00F23687" w:rsidRDefault="00F23687" w:rsidP="00F23687">
      <w:pPr>
        <w:ind w:leftChars="1700" w:left="3400" w:firstLine="600"/>
      </w:pPr>
      <w:r>
        <w:rPr>
          <w:rFonts w:hint="eastAsia"/>
        </w:rPr>
        <w:t>db.bin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Process</w:t>
      </w:r>
      <w:r>
        <w:rPr>
          <w:rFonts w:hint="eastAsia"/>
        </w:rPr>
        <w:tab/>
        <w:t>makehdf</w:t>
      </w:r>
    </w:p>
    <w:p w:rsidR="00F23687" w:rsidRDefault="00F23687" w:rsidP="00F23687">
      <w:pPr>
        <w:ind w:leftChars="1300" w:left="2600"/>
      </w:pPr>
      <w:r w:rsidRPr="00717F82">
        <w:rPr>
          <w:rFonts w:hint="eastAsia"/>
          <w:b/>
          <w:i/>
        </w:rPr>
        <w:t>Output</w:t>
      </w:r>
      <w:r>
        <w:rPr>
          <w:rFonts w:hint="eastAsia"/>
        </w:rPr>
        <w:tab/>
      </w:r>
      <w:r>
        <w:rPr>
          <w:rFonts w:hint="eastAsia"/>
          <w:b/>
          <w:u w:val="single"/>
        </w:rPr>
        <w:t>[model_name]_gang</w:t>
      </w:r>
      <w:r w:rsidRPr="004A717A">
        <w:rPr>
          <w:rFonts w:hint="eastAsia"/>
          <w:b/>
          <w:u w:val="single"/>
        </w:rPr>
        <w:t>.</w:t>
      </w:r>
      <w:r>
        <w:rPr>
          <w:rFonts w:hint="eastAsia"/>
          <w:b/>
          <w:u w:val="single"/>
        </w:rPr>
        <w:t>hdf</w:t>
      </w:r>
    </w:p>
    <w:p w:rsidR="00F23687" w:rsidRPr="00C774BC" w:rsidRDefault="00F23687" w:rsidP="00F23687">
      <w:pPr>
        <w:pStyle w:val="a7"/>
        <w:ind w:leftChars="0" w:left="992"/>
      </w:pPr>
    </w:p>
    <w:p w:rsidR="00F23687" w:rsidRPr="00AE2DF3" w:rsidRDefault="00F23687" w:rsidP="00F23687">
      <w:pPr>
        <w:pStyle w:val="a1"/>
      </w:pPr>
      <w:bookmarkStart w:id="256" w:name="_Toc273703321"/>
      <w:bookmarkStart w:id="257" w:name="_Toc273705595"/>
      <w:bookmarkStart w:id="258" w:name="_Toc274843718"/>
      <w:bookmarkStart w:id="259" w:name="_Toc280178952"/>
      <w:r>
        <w:rPr>
          <w:rFonts w:hint="eastAsia"/>
        </w:rPr>
        <w:t>Gang Image 설치 및 Test</w:t>
      </w:r>
      <w:bookmarkEnd w:id="256"/>
      <w:bookmarkEnd w:id="257"/>
      <w:bookmarkEnd w:id="258"/>
      <w:bookmarkEnd w:id="259"/>
    </w:p>
    <w:p w:rsidR="00F23687" w:rsidRDefault="00F23687" w:rsidP="00F23687">
      <w:pPr>
        <w:pStyle w:val="10"/>
        <w:ind w:left="1984"/>
      </w:pPr>
      <w:bookmarkStart w:id="260" w:name="_Toc273702596"/>
      <w:bookmarkStart w:id="261" w:name="_Toc273703322"/>
      <w:bookmarkStart w:id="262" w:name="_Toc273705596"/>
      <w:bookmarkStart w:id="263" w:name="_Toc274843719"/>
      <w:r>
        <w:rPr>
          <w:rFonts w:hint="eastAsia"/>
        </w:rPr>
        <w:t>Gang Image 설치</w:t>
      </w:r>
      <w:bookmarkEnd w:id="260"/>
      <w:bookmarkEnd w:id="261"/>
      <w:bookmarkEnd w:id="262"/>
      <w:bookmarkEnd w:id="263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64" w:name="_Toc273703323"/>
      <w:bookmarkStart w:id="265" w:name="_Toc273705597"/>
      <w:bookmarkStart w:id="266" w:name="_Toc274843720"/>
      <w:r>
        <w:rPr>
          <w:rFonts w:hint="eastAsia"/>
        </w:rPr>
        <w:t>설치 순서</w:t>
      </w:r>
      <w:bookmarkEnd w:id="264"/>
      <w:bookmarkEnd w:id="265"/>
      <w:bookmarkEnd w:id="266"/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 w:rsidRPr="00895448">
        <w:rPr>
          <w:rFonts w:hint="eastAsia"/>
        </w:rPr>
        <w:t>Debug Loader가 설치되어 있는</w:t>
      </w:r>
      <w:r>
        <w:rPr>
          <w:rFonts w:hint="eastAsia"/>
        </w:rPr>
        <w:t>지 확인한다.</w:t>
      </w:r>
    </w:p>
    <w:p w:rsidR="00F23687" w:rsidRPr="00895448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>USB Memory에 gang image ([model_name]_gang.bin)를 복사한다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>STB의 전원이 꺼진 상태에서 USB memory 삽입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 xml:space="preserve">STB의 front key 중 </w:t>
      </w:r>
      <w:r>
        <w:t>‘</w:t>
      </w:r>
      <w:r>
        <w:rPr>
          <w:rFonts w:hint="eastAsia"/>
        </w:rPr>
        <w:t>down arrow</w:t>
      </w:r>
      <w:r>
        <w:t>’</w:t>
      </w:r>
      <w:r>
        <w:rPr>
          <w:rFonts w:hint="eastAsia"/>
        </w:rPr>
        <w:t xml:space="preserve"> Key를 누른 상태에서 전원을 인가한다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 xml:space="preserve">Download Progress화면 </w:t>
      </w:r>
      <w:r>
        <w:t>100%까지</w:t>
      </w:r>
      <w:r>
        <w:rPr>
          <w:rFonts w:hint="eastAsia"/>
        </w:rPr>
        <w:t xml:space="preserve"> 진행 되면</w:t>
      </w:r>
      <w:r>
        <w:br/>
      </w:r>
      <w:r>
        <w:rPr>
          <w:rFonts w:hint="eastAsia"/>
        </w:rPr>
        <w:t xml:space="preserve">화면 중앙 하단에 </w:t>
      </w:r>
      <w:r>
        <w:t>“</w:t>
      </w:r>
      <w:r>
        <w:rPr>
          <w:rFonts w:hint="eastAsia"/>
        </w:rPr>
        <w:t>Success GANG Writing!</w:t>
      </w:r>
      <w:r>
        <w:t>”</w:t>
      </w:r>
      <w:r>
        <w:rPr>
          <w:rFonts w:hint="eastAsia"/>
        </w:rPr>
        <w:t xml:space="preserve"> 이라고 출력됨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>Ethernet Cable이 연결되어 있으면 제거한다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>USB Memory 제거하고 Reset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 xml:space="preserve">화면 중앙 하단에 </w:t>
      </w:r>
      <w:r>
        <w:t>“Programming</w:t>
      </w:r>
      <w:r>
        <w:rPr>
          <w:rFonts w:hint="eastAsia"/>
        </w:rPr>
        <w:t xml:space="preserve"> EEPROM.</w:t>
      </w:r>
      <w:r>
        <w:t>”</w:t>
      </w:r>
      <w:r>
        <w:rPr>
          <w:rFonts w:hint="eastAsia"/>
        </w:rPr>
        <w:t>이라고 출력된다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 xml:space="preserve">Progress Bar가 </w:t>
      </w:r>
      <w:r>
        <w:t>100%까지</w:t>
      </w:r>
      <w:r>
        <w:rPr>
          <w:rFonts w:hint="eastAsia"/>
        </w:rPr>
        <w:t xml:space="preserve"> 올라가면 </w:t>
      </w:r>
      <w:r>
        <w:t>“</w:t>
      </w:r>
      <w:r>
        <w:rPr>
          <w:rFonts w:hint="eastAsia"/>
        </w:rPr>
        <w:t>Success Downloading!</w:t>
      </w:r>
      <w:r>
        <w:t>”</w:t>
      </w:r>
      <w:r>
        <w:rPr>
          <w:rFonts w:hint="eastAsia"/>
        </w:rPr>
        <w:t>이라고 출력된다.</w:t>
      </w:r>
    </w:p>
    <w:p w:rsidR="00F23687" w:rsidRDefault="00F23687" w:rsidP="00F23687">
      <w:pPr>
        <w:pStyle w:val="a7"/>
        <w:numPr>
          <w:ilvl w:val="0"/>
          <w:numId w:val="40"/>
        </w:numPr>
        <w:ind w:leftChars="0"/>
      </w:pPr>
      <w:r>
        <w:rPr>
          <w:rFonts w:hint="eastAsia"/>
        </w:rPr>
        <w:t>Rebooting 되면 Factory loader가 설치되어 있다.</w:t>
      </w:r>
      <w:r>
        <w:br/>
      </w:r>
      <w:r>
        <w:rPr>
          <w:rFonts w:hint="eastAsia"/>
        </w:rPr>
        <w:t>화면 네 귀퉁이에 Factory loader 라고 표시되며 아무 동작 하지 않는다.</w:t>
      </w:r>
    </w:p>
    <w:p w:rsidR="00F23687" w:rsidRDefault="00F23687" w:rsidP="00F23687">
      <w:pPr>
        <w:pStyle w:val="10"/>
        <w:ind w:left="1984"/>
      </w:pPr>
      <w:bookmarkStart w:id="267" w:name="_Toc273702597"/>
      <w:bookmarkStart w:id="268" w:name="_Toc273703324"/>
      <w:bookmarkStart w:id="269" w:name="_Toc273705598"/>
      <w:bookmarkStart w:id="270" w:name="_Toc274843721"/>
      <w:r>
        <w:rPr>
          <w:rFonts w:hint="eastAsia"/>
        </w:rPr>
        <w:t>Test</w:t>
      </w:r>
      <w:bookmarkEnd w:id="267"/>
      <w:bookmarkEnd w:id="268"/>
      <w:bookmarkEnd w:id="269"/>
      <w:bookmarkEnd w:id="270"/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71" w:name="_Toc273703325"/>
      <w:bookmarkStart w:id="272" w:name="_Toc273705599"/>
      <w:bookmarkStart w:id="273" w:name="_Toc274843722"/>
      <w:r>
        <w:rPr>
          <w:rFonts w:hint="eastAsia"/>
        </w:rPr>
        <w:t>Test 목록</w:t>
      </w:r>
      <w:bookmarkEnd w:id="271"/>
      <w:bookmarkEnd w:id="272"/>
      <w:bookmarkEnd w:id="273"/>
    </w:p>
    <w:p w:rsidR="00F23687" w:rsidRDefault="00F23687" w:rsidP="00F23687">
      <w:pPr>
        <w:ind w:left="1751" w:firstLine="800"/>
      </w:pPr>
      <w:bookmarkStart w:id="274" w:name="_Toc274671939"/>
      <w:r w:rsidRPr="00463850">
        <w:rPr>
          <w:rFonts w:hint="eastAsia"/>
        </w:rPr>
        <w:t>Factory</w:t>
      </w:r>
      <w:r>
        <w:rPr>
          <w:rFonts w:hint="eastAsia"/>
        </w:rPr>
        <w:t xml:space="preserve"> Loader 기능 중 개발 팀에서 확인해야 할 것은 아래와 같다.</w:t>
      </w:r>
      <w:bookmarkEnd w:id="274"/>
    </w:p>
    <w:p w:rsidR="00F23687" w:rsidRDefault="00F23687" w:rsidP="00F23687">
      <w:pPr>
        <w:pStyle w:val="a7"/>
        <w:numPr>
          <w:ilvl w:val="0"/>
          <w:numId w:val="31"/>
        </w:numPr>
        <w:ind w:leftChars="0"/>
      </w:pPr>
      <w:r>
        <w:rPr>
          <w:rFonts w:hint="eastAsia"/>
        </w:rPr>
        <w:t>생산용 Test SW 동작</w:t>
      </w:r>
    </w:p>
    <w:p w:rsidR="00F23687" w:rsidRDefault="00F23687" w:rsidP="00F23687">
      <w:pPr>
        <w:pStyle w:val="a7"/>
        <w:numPr>
          <w:ilvl w:val="0"/>
          <w:numId w:val="31"/>
        </w:numPr>
        <w:ind w:leftChars="0"/>
      </w:pPr>
      <w:r>
        <w:rPr>
          <w:rFonts w:hint="eastAsia"/>
        </w:rPr>
        <w:t>[model_name]_application.txt 파일로 Flash에 설치된 application 동작</w:t>
      </w:r>
    </w:p>
    <w:p w:rsidR="00F23687" w:rsidRDefault="00F23687" w:rsidP="00F23687">
      <w:pPr>
        <w:pStyle w:val="a7"/>
        <w:numPr>
          <w:ilvl w:val="0"/>
          <w:numId w:val="31"/>
        </w:numPr>
        <w:ind w:leftChars="0"/>
      </w:pPr>
      <w:r>
        <w:rPr>
          <w:rFonts w:hint="eastAsia"/>
        </w:rPr>
        <w:t>Default Data 설치 후 Factory loader가 지워지고 release 로더가 동작하는지 확인</w:t>
      </w:r>
    </w:p>
    <w:p w:rsidR="00F23687" w:rsidRPr="00463850" w:rsidRDefault="00F23687" w:rsidP="00F23687">
      <w:pPr>
        <w:pStyle w:val="a7"/>
        <w:numPr>
          <w:ilvl w:val="0"/>
          <w:numId w:val="31"/>
        </w:numPr>
        <w:ind w:leftChars="0"/>
      </w:pPr>
      <w:r>
        <w:rPr>
          <w:rFonts w:hint="eastAsia"/>
        </w:rPr>
        <w:t>Release Loader 동작 시 application이 제대로 실행 되는지 확인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75" w:name="_Toc273703326"/>
      <w:bookmarkStart w:id="276" w:name="_Toc273705600"/>
      <w:bookmarkStart w:id="277" w:name="_Toc274843723"/>
      <w:r>
        <w:rPr>
          <w:rFonts w:hint="eastAsia"/>
        </w:rPr>
        <w:t>생산용 Test SW 동작</w:t>
      </w:r>
      <w:bookmarkEnd w:id="275"/>
      <w:bookmarkEnd w:id="276"/>
      <w:bookmarkEnd w:id="277"/>
    </w:p>
    <w:p w:rsidR="00F23687" w:rsidRDefault="00F23687" w:rsidP="00F23687">
      <w:pPr>
        <w:pStyle w:val="a7"/>
        <w:ind w:leftChars="0" w:left="2369" w:firstLine="182"/>
      </w:pPr>
      <w:r>
        <w:rPr>
          <w:rFonts w:hint="eastAsia"/>
        </w:rPr>
        <w:t>각 model용 test SW를 PDM에서 받아서 USB memory에 복사하고 설치한다.</w:t>
      </w:r>
    </w:p>
    <w:p w:rsidR="00F23687" w:rsidRDefault="00F23687" w:rsidP="00F23687">
      <w:pPr>
        <w:pStyle w:val="a7"/>
        <w:ind w:leftChars="0" w:left="2338" w:firstLine="213"/>
      </w:pPr>
      <w:r>
        <w:rPr>
          <w:rFonts w:hint="eastAsia"/>
        </w:rPr>
        <w:lastRenderedPageBreak/>
        <w:t>자세한 것은 각 project DD팀 담당자에게 문의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78" w:name="_Toc273703327"/>
      <w:bookmarkStart w:id="279" w:name="_Toc273705601"/>
      <w:bookmarkStart w:id="280" w:name="_Toc274843724"/>
      <w:r>
        <w:rPr>
          <w:rFonts w:hint="eastAsia"/>
        </w:rPr>
        <w:t>Check List</w:t>
      </w:r>
      <w:bookmarkEnd w:id="278"/>
      <w:bookmarkEnd w:id="279"/>
      <w:bookmarkEnd w:id="280"/>
    </w:p>
    <w:p w:rsidR="00F23687" w:rsidRDefault="00F23687" w:rsidP="00F23687">
      <w:pPr>
        <w:ind w:left="2551"/>
      </w:pPr>
      <w:r>
        <w:rPr>
          <w:rFonts w:hint="eastAsia"/>
        </w:rPr>
        <w:t>Flash에 설치되어 있는 application이 제대로 동작하는 지 확인해 보아야 한다.</w:t>
      </w:r>
    </w:p>
    <w:p w:rsidR="00F23687" w:rsidRDefault="00F23687" w:rsidP="00F23687">
      <w:pPr>
        <w:ind w:left="2551"/>
      </w:pPr>
      <w:r w:rsidRPr="00F23687">
        <w:rPr>
          <w:rFonts w:hint="eastAsia"/>
          <w:b/>
        </w:rPr>
        <w:t>[model_name]_application.txt</w:t>
      </w:r>
      <w:r>
        <w:rPr>
          <w:rFonts w:hint="eastAsia"/>
        </w:rPr>
        <w:t xml:space="preserve"> 파일을 준비한다.</w:t>
      </w:r>
      <w:r>
        <w:br/>
      </w:r>
      <w:r>
        <w:rPr>
          <w:rFonts w:hint="eastAsia"/>
        </w:rPr>
        <w:t>이 파일은 Text editor로 생성 (space 10개 정도 저장)하면 된다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USB memory에 [model_name]_application.txt 파일 복사 후, STB에 삽입하고 rebooting 한다.</w:t>
      </w:r>
      <w:r>
        <w:rPr>
          <w:rFonts w:hint="eastAsia"/>
        </w:rPr>
        <w:br/>
        <w:t xml:space="preserve">Factory loader 화면이 출력되고 난 후 조금 기다리면 Installation Wizard가 출력된다. Installation Wizard가 실행 시키고, </w:t>
      </w:r>
      <w:r>
        <w:t>Search까지</w:t>
      </w:r>
      <w:r>
        <w:rPr>
          <w:rFonts w:hint="eastAsia"/>
        </w:rPr>
        <w:t xml:space="preserve"> 완료해서 AV가 제대로 출력되는지 확인한다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 xml:space="preserve">Menu -&gt; Settings -&gt; System -&gt; System Information에서 </w:t>
      </w:r>
      <w:r>
        <w:br/>
      </w:r>
      <w:r>
        <w:rPr>
          <w:rFonts w:hint="eastAsia"/>
        </w:rPr>
        <w:t>SW Version, Micom Version, System ID, MAC Address 등을 확인한다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Menu -&gt; Settings -&gt; System -&gt; Conditional Access -&gt; Loader Status 에서</w:t>
      </w:r>
      <w:r>
        <w:br/>
      </w:r>
      <w:r>
        <w:rPr>
          <w:rFonts w:hint="eastAsia"/>
        </w:rPr>
        <w:t>모든 정보가 제대로 출력되는지 확인한다.</w:t>
      </w:r>
      <w:r>
        <w:br/>
      </w:r>
      <w:r>
        <w:rPr>
          <w:rFonts w:hint="eastAsia"/>
        </w:rPr>
        <w:t>IRHD-5100C의 경우 아래와 같다.</w:t>
      </w:r>
      <w:r>
        <w:br/>
      </w:r>
      <w:r w:rsidR="00142B42">
        <w:pict>
          <v:rect id="_x0000_s1070" style="width:331.65pt;height:160.95pt;mso-position-horizontal-relative:char;mso-position-vertical-relative:line">
            <v:textbox style="mso-next-textbox:#_x0000_s1070">
              <w:txbxContent>
                <w:p w:rsidR="00F23687" w:rsidRDefault="00F23687" w:rsidP="00F23687">
                  <w:r>
                    <w:rPr>
                      <w:rFonts w:hint="eastAsia"/>
                    </w:rPr>
                    <w:t>Irdeto Access Loader Status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Device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15, 48, 33113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Key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89, 0, 1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L-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1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Manufacturer Loader Status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Firmware Version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MVFSIR 1.02.00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Loader Version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3.1</w:t>
                  </w:r>
                </w:p>
                <w:p w:rsidR="00F23687" w:rsidRDefault="00F23687" w:rsidP="00F23687">
                  <w:r>
                    <w:rPr>
                      <w:rFonts w:hint="eastAsia"/>
                    </w:rPr>
                    <w:t>Serial No.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1</w:t>
                  </w:r>
                </w:p>
                <w:p w:rsidR="00F23687" w:rsidRPr="00D8743F" w:rsidRDefault="00F23687" w:rsidP="00F23687">
                  <w:r>
                    <w:rPr>
                      <w:rFonts w:hint="eastAsia"/>
                    </w:rPr>
                    <w:t>Silicon ID</w:t>
                  </w:r>
                </w:p>
              </w:txbxContent>
            </v:textbox>
            <w10:wrap type="none"/>
            <w10:anchorlock/>
          </v:rect>
        </w:pic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81" w:name="_Toc273703328"/>
      <w:bookmarkStart w:id="282" w:name="_Toc273705602"/>
      <w:bookmarkStart w:id="283" w:name="_Toc274843725"/>
      <w:r>
        <w:rPr>
          <w:rFonts w:hint="eastAsia"/>
        </w:rPr>
        <w:t>Default Data 설치</w:t>
      </w:r>
      <w:bookmarkEnd w:id="281"/>
      <w:bookmarkEnd w:id="282"/>
      <w:bookmarkEnd w:id="283"/>
    </w:p>
    <w:p w:rsidR="00F23687" w:rsidRDefault="00F23687" w:rsidP="00F23687">
      <w:pPr>
        <w:ind w:left="1751" w:firstLine="800"/>
      </w:pPr>
      <w:bookmarkStart w:id="284" w:name="_Toc274671943"/>
      <w:r>
        <w:rPr>
          <w:rFonts w:hint="eastAsia"/>
        </w:rPr>
        <w:t>Factory Loader가 삭제되고 Release Loader가 동작해야 한다.</w:t>
      </w:r>
      <w:bookmarkEnd w:id="284"/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[model_name]_default.hdf 파일을 설치한다.</w:t>
      </w:r>
      <w:r>
        <w:br/>
      </w:r>
      <w:r>
        <w:rPr>
          <w:rFonts w:hint="eastAsia"/>
        </w:rPr>
        <w:t>USB Memory에 위 파일 복사(USB에 다른 파일은 다 삭제한다.)한 후 STB에 삽입 후 Reset 한다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아래 메시지들이 순서대로 출력된다.</w:t>
      </w:r>
    </w:p>
    <w:p w:rsidR="00F23687" w:rsidRDefault="00F23687" w:rsidP="00F23687">
      <w:pPr>
        <w:pStyle w:val="a7"/>
        <w:numPr>
          <w:ilvl w:val="0"/>
          <w:numId w:val="41"/>
        </w:numPr>
        <w:ind w:leftChars="0"/>
      </w:pPr>
      <w:r>
        <w:rPr>
          <w:rFonts w:hint="eastAsia"/>
        </w:rPr>
        <w:t>Programming</w:t>
      </w:r>
    </w:p>
    <w:p w:rsidR="00F23687" w:rsidRDefault="00F23687" w:rsidP="00F23687">
      <w:pPr>
        <w:pStyle w:val="a7"/>
        <w:numPr>
          <w:ilvl w:val="0"/>
          <w:numId w:val="41"/>
        </w:numPr>
        <w:ind w:leftChars="0"/>
      </w:pPr>
      <w:r>
        <w:rPr>
          <w:rFonts w:hint="eastAsia"/>
        </w:rPr>
        <w:t>Deleting Factory Loader</w:t>
      </w:r>
    </w:p>
    <w:p w:rsidR="00F23687" w:rsidRDefault="00F23687" w:rsidP="00F23687">
      <w:pPr>
        <w:pStyle w:val="a7"/>
        <w:numPr>
          <w:ilvl w:val="0"/>
          <w:numId w:val="41"/>
        </w:numPr>
        <w:ind w:leftChars="0"/>
      </w:pPr>
      <w:r>
        <w:rPr>
          <w:rFonts w:hint="eastAsia"/>
        </w:rPr>
        <w:t>Restored successfully</w:t>
      </w:r>
      <w:r>
        <w:rPr>
          <w:rFonts w:hint="eastAsia"/>
        </w:rPr>
        <w:br/>
        <w:t xml:space="preserve">Press </w:t>
      </w:r>
      <w:r>
        <w:t>‘</w:t>
      </w:r>
      <w:r>
        <w:rPr>
          <w:rFonts w:hint="eastAsia"/>
        </w:rPr>
        <w:t>STANDBY</w:t>
      </w:r>
      <w:r>
        <w:t>’</w:t>
      </w:r>
      <w:r>
        <w:rPr>
          <w:rFonts w:hint="eastAsia"/>
        </w:rPr>
        <w:t xml:space="preserve"> button to restart</w:t>
      </w:r>
      <w:r>
        <w:t>…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STB를 Reset 한다.</w:t>
      </w:r>
    </w:p>
    <w:p w:rsidR="00F23687" w:rsidRDefault="00F23687" w:rsidP="00F23687">
      <w:pPr>
        <w:pStyle w:val="10"/>
        <w:numPr>
          <w:ilvl w:val="4"/>
          <w:numId w:val="22"/>
        </w:numPr>
        <w:ind w:leftChars="0"/>
      </w:pPr>
      <w:bookmarkStart w:id="285" w:name="_Toc273703329"/>
      <w:bookmarkStart w:id="286" w:name="_Toc273705603"/>
      <w:bookmarkStart w:id="287" w:name="_Toc274843726"/>
      <w:r>
        <w:rPr>
          <w:rFonts w:hint="eastAsia"/>
        </w:rPr>
        <w:lastRenderedPageBreak/>
        <w:t>Release Loader 확인</w:t>
      </w:r>
      <w:bookmarkEnd w:id="285"/>
      <w:bookmarkEnd w:id="286"/>
      <w:bookmarkEnd w:id="287"/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Loader Background Image와 화면 왼쪽 하단에 version만 출력되면 된 release loader가 제대로 설치된 것임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Default data에는 EEPROM과 DB 포함되어 있고, 설치 후에는 Installation Wizard가 실행되어야 한다.</w:t>
      </w:r>
    </w:p>
    <w:p w:rsidR="00F23687" w:rsidRDefault="00F23687" w:rsidP="00F23687">
      <w:pPr>
        <w:pStyle w:val="10"/>
        <w:numPr>
          <w:ilvl w:val="5"/>
          <w:numId w:val="22"/>
        </w:numPr>
        <w:ind w:leftChars="0"/>
      </w:pPr>
      <w:r>
        <w:rPr>
          <w:rFonts w:hint="eastAsia"/>
        </w:rPr>
        <w:t>Installation Wizard의 각 Step 및 실행 후 Search, AV Play(Irdeto Service), Zapping, EPG, Subtitle 등 기본 기능이 잘 동작하는지 확인한다.</w:t>
      </w:r>
    </w:p>
    <w:p w:rsidR="00677ED7" w:rsidRDefault="00677ED7" w:rsidP="00677ED7">
      <w:pPr>
        <w:pStyle w:val="10"/>
        <w:numPr>
          <w:ilvl w:val="0"/>
          <w:numId w:val="0"/>
        </w:numPr>
        <w:ind w:left="638" w:hanging="638"/>
      </w:pPr>
    </w:p>
    <w:p w:rsidR="0000232B" w:rsidRDefault="0000232B" w:rsidP="0000232B">
      <w:pPr>
        <w:pStyle w:val="a0"/>
      </w:pPr>
      <w:bookmarkStart w:id="288" w:name="_Toc280178953"/>
      <w:r>
        <w:rPr>
          <w:rFonts w:hint="eastAsia"/>
        </w:rPr>
        <w:t>Application Image</w:t>
      </w:r>
      <w:bookmarkEnd w:id="288"/>
    </w:p>
    <w:p w:rsidR="00F7752F" w:rsidRPr="00F7752F" w:rsidRDefault="00F7752F" w:rsidP="00F7752F">
      <w:pPr>
        <w:ind w:leftChars="496" w:left="992"/>
        <w:rPr>
          <w:b/>
          <w:color w:val="FF0000"/>
          <w:sz w:val="22"/>
        </w:rPr>
      </w:pPr>
      <w:r>
        <w:rPr>
          <w:rFonts w:hint="eastAsia"/>
          <w:b/>
          <w:color w:val="FF0000"/>
          <w:sz w:val="22"/>
        </w:rPr>
        <w:t>Application</w:t>
      </w:r>
      <w:r w:rsidRPr="00F7752F">
        <w:rPr>
          <w:rFonts w:hint="eastAsia"/>
          <w:b/>
          <w:color w:val="FF0000"/>
          <w:sz w:val="22"/>
        </w:rPr>
        <w:t xml:space="preserve"> Image 생성 방법에 대해서 구체적으로 기술한다.</w:t>
      </w:r>
    </w:p>
    <w:p w:rsidR="00F7752F" w:rsidRPr="00F7752F" w:rsidRDefault="00F7752F" w:rsidP="00F7752F">
      <w:pPr>
        <w:ind w:leftChars="496" w:left="992"/>
        <w:rPr>
          <w:b/>
          <w:color w:val="FF0000"/>
          <w:sz w:val="22"/>
        </w:rPr>
      </w:pPr>
      <w:r w:rsidRPr="00F7752F">
        <w:rPr>
          <w:rFonts w:hint="eastAsia"/>
          <w:b/>
          <w:color w:val="FF0000"/>
          <w:sz w:val="22"/>
        </w:rPr>
        <w:t>파생 / 변경이 필요할 경우 참고할 수 있을 정도 수준으로 기술한다.</w:t>
      </w:r>
    </w:p>
    <w:p w:rsidR="00401B4E" w:rsidRDefault="00401B4E" w:rsidP="00401B4E">
      <w:pPr>
        <w:pStyle w:val="a1"/>
      </w:pPr>
      <w:bookmarkStart w:id="289" w:name="_Toc280178954"/>
      <w:r>
        <w:rPr>
          <w:rFonts w:hint="eastAsia"/>
        </w:rPr>
        <w:t>이미지 생성에 필요한 Input과 Output에 대해서 기술</w:t>
      </w:r>
      <w:bookmarkEnd w:id="289"/>
    </w:p>
    <w:p w:rsidR="004602E7" w:rsidRDefault="004602E7" w:rsidP="004602E7">
      <w:pPr>
        <w:pStyle w:val="10"/>
        <w:ind w:left="1984"/>
      </w:pPr>
      <w:r>
        <w:rPr>
          <w:rFonts w:hint="eastAsia"/>
        </w:rPr>
        <w:t>개요</w:t>
      </w:r>
    </w:p>
    <w:p w:rsidR="004602E7" w:rsidRDefault="004602E7" w:rsidP="004602E7">
      <w:pPr>
        <w:ind w:left="1984"/>
      </w:pPr>
      <w:r>
        <w:rPr>
          <w:rFonts w:hint="eastAsia"/>
        </w:rPr>
        <w:t xml:space="preserve">개발용 Loader가 설치된 상태에서 </w:t>
      </w:r>
      <w:r>
        <w:t>H</w:t>
      </w:r>
      <w:r>
        <w:rPr>
          <w:rFonts w:hint="eastAsia"/>
        </w:rPr>
        <w:t>df, SDL 파일을 만들어 설치할 수 있다.</w:t>
      </w:r>
    </w:p>
    <w:p w:rsidR="004602E7" w:rsidRDefault="004602E7" w:rsidP="004602E7">
      <w:pPr>
        <w:ind w:left="1984"/>
      </w:pPr>
      <w:r>
        <w:rPr>
          <w:rFonts w:hint="eastAsia"/>
        </w:rPr>
        <w:t>각 Image 만드는 방법을 설명한다.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HDF</w:t>
      </w:r>
    </w:p>
    <w:p w:rsidR="00234758" w:rsidRPr="00234758" w:rsidRDefault="00234758" w:rsidP="00234758">
      <w:pPr>
        <w:ind w:left="1984"/>
      </w:pPr>
      <w:r w:rsidRPr="004A64DB">
        <w:rPr>
          <w:rFonts w:hint="eastAsia"/>
        </w:rPr>
        <w:t>[project_root</w:t>
      </w:r>
      <w:r>
        <w:rPr>
          <w:rFonts w:hint="eastAsia"/>
        </w:rPr>
        <w:t>]</w:t>
      </w:r>
      <w:r w:rsidRPr="004A64DB">
        <w:rPr>
          <w:rFonts w:hint="eastAsia"/>
        </w:rPr>
        <w:t>\</w:t>
      </w:r>
      <w:r>
        <w:rPr>
          <w:rFonts w:hint="eastAsia"/>
        </w:rPr>
        <w:t>model\build_image\App</w:t>
      </w:r>
      <w:r w:rsidRPr="004A64DB">
        <w:rPr>
          <w:rFonts w:hint="eastAsia"/>
        </w:rPr>
        <w:t>\</w:t>
      </w:r>
    </w:p>
    <w:p w:rsidR="00234758" w:rsidRDefault="00234758" w:rsidP="00234758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App Only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Input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in.squa, </w:t>
      </w:r>
      <w:r>
        <w:t>L</w:t>
      </w:r>
      <w:r>
        <w:rPr>
          <w:rFonts w:hint="eastAsia"/>
        </w:rPr>
        <w:t>ib.squa, share.squa, root.squa, vmlinuz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Process</w:t>
      </w:r>
      <w:r>
        <w:rPr>
          <w:rFonts w:hint="eastAsia"/>
        </w:rPr>
        <w:tab/>
      </w:r>
      <w:r>
        <w:t>M</w:t>
      </w:r>
      <w:r>
        <w:rPr>
          <w:rFonts w:hint="eastAsia"/>
        </w:rPr>
        <w:t>ake_app.bat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Config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  <w:t>app.cfg</w:t>
      </w:r>
    </w:p>
    <w:p w:rsidR="00234758" w:rsidRPr="004602E7" w:rsidRDefault="00234758" w:rsidP="00234758">
      <w:pPr>
        <w:ind w:left="2135" w:firstLine="416"/>
      </w:pPr>
      <w:r w:rsidRPr="00234758">
        <w:rPr>
          <w:rFonts w:hint="eastAsia"/>
          <w:b/>
          <w:i/>
        </w:rPr>
        <w:t>Output</w:t>
      </w:r>
      <w:r w:rsidRPr="00234758">
        <w:rPr>
          <w:rFonts w:hint="eastAsia"/>
          <w:b/>
        </w:rPr>
        <w:tab/>
      </w:r>
      <w:r w:rsidRPr="00234758">
        <w:rPr>
          <w:rFonts w:hint="eastAsia"/>
          <w:b/>
          <w:u w:val="single"/>
        </w:rPr>
        <w:t>[model_name]_upgrade_app.hdf</w:t>
      </w:r>
    </w:p>
    <w:p w:rsidR="00234758" w:rsidRDefault="00234758" w:rsidP="00234758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App + CCB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Input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in.squa, </w:t>
      </w:r>
      <w:r>
        <w:t>L</w:t>
      </w:r>
      <w:r>
        <w:rPr>
          <w:rFonts w:hint="eastAsia"/>
        </w:rPr>
        <w:t xml:space="preserve">ib.squa, share.squa, root.squa, vmlinuz, </w:t>
      </w:r>
    </w:p>
    <w:p w:rsidR="00234758" w:rsidRPr="00234758" w:rsidRDefault="00234758" w:rsidP="00234758">
      <w:pPr>
        <w:ind w:left="4000"/>
        <w:rPr>
          <w:b/>
        </w:rPr>
      </w:pPr>
      <w:r w:rsidRPr="00234758">
        <w:rPr>
          <w:rFonts w:hint="eastAsia"/>
          <w:b/>
        </w:rPr>
        <w:t>ccb.bin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Process</w:t>
      </w:r>
      <w:r>
        <w:rPr>
          <w:rFonts w:hint="eastAsia"/>
        </w:rPr>
        <w:tab/>
      </w:r>
      <w:r>
        <w:t>M</w:t>
      </w:r>
      <w:r>
        <w:rPr>
          <w:rFonts w:hint="eastAsia"/>
        </w:rPr>
        <w:t>ake_app</w:t>
      </w:r>
      <w:r w:rsidR="002058D5">
        <w:rPr>
          <w:rFonts w:hint="eastAsia"/>
        </w:rPr>
        <w:t>_ccb</w:t>
      </w:r>
      <w:r>
        <w:rPr>
          <w:rFonts w:hint="eastAsia"/>
        </w:rPr>
        <w:t>.bat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Config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  <w:t>app_ccb.cfg</w:t>
      </w:r>
    </w:p>
    <w:p w:rsidR="00234758" w:rsidRPr="004602E7" w:rsidRDefault="00234758" w:rsidP="00234758">
      <w:pPr>
        <w:ind w:left="2135" w:firstLine="416"/>
      </w:pPr>
      <w:r w:rsidRPr="00234758">
        <w:rPr>
          <w:rFonts w:hint="eastAsia"/>
          <w:b/>
          <w:i/>
        </w:rPr>
        <w:t>Output</w:t>
      </w:r>
      <w:r w:rsidRPr="00234758">
        <w:rPr>
          <w:rFonts w:hint="eastAsia"/>
          <w:b/>
        </w:rPr>
        <w:tab/>
      </w:r>
      <w:r w:rsidRPr="00234758">
        <w:rPr>
          <w:rFonts w:hint="eastAsia"/>
          <w:b/>
          <w:u w:val="single"/>
        </w:rPr>
        <w:t>[model_name]_upgrade_app_ccb.hdf</w:t>
      </w:r>
    </w:p>
    <w:p w:rsidR="00234758" w:rsidRDefault="00234758" w:rsidP="00234758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App + CCB + DB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Input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in.squa, </w:t>
      </w:r>
      <w:r>
        <w:t>L</w:t>
      </w:r>
      <w:r>
        <w:rPr>
          <w:rFonts w:hint="eastAsia"/>
        </w:rPr>
        <w:t xml:space="preserve">ib.squa, share.squa, root.squa, vmlinuz, </w:t>
      </w:r>
    </w:p>
    <w:p w:rsidR="00234758" w:rsidRPr="00234758" w:rsidRDefault="00234758" w:rsidP="00234758">
      <w:pPr>
        <w:ind w:left="3584" w:firstLine="416"/>
        <w:rPr>
          <w:b/>
        </w:rPr>
      </w:pPr>
      <w:r w:rsidRPr="00234758">
        <w:rPr>
          <w:rFonts w:hint="eastAsia"/>
          <w:b/>
        </w:rPr>
        <w:t>ccb.bin, db.bin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Process</w:t>
      </w:r>
      <w:r>
        <w:rPr>
          <w:rFonts w:hint="eastAsia"/>
        </w:rPr>
        <w:tab/>
      </w:r>
      <w:r>
        <w:t>M</w:t>
      </w:r>
      <w:r>
        <w:rPr>
          <w:rFonts w:hint="eastAsia"/>
        </w:rPr>
        <w:t>ake_app</w:t>
      </w:r>
      <w:r w:rsidR="002058D5">
        <w:rPr>
          <w:rFonts w:hint="eastAsia"/>
        </w:rPr>
        <w:t>_ccb_db</w:t>
      </w:r>
      <w:r>
        <w:rPr>
          <w:rFonts w:hint="eastAsia"/>
        </w:rPr>
        <w:t>.bat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Config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  <w:t>app_ccb_cb.cfg</w:t>
      </w:r>
    </w:p>
    <w:p w:rsidR="00234758" w:rsidRPr="004602E7" w:rsidRDefault="00234758" w:rsidP="00234758">
      <w:pPr>
        <w:ind w:left="2135" w:firstLine="416"/>
      </w:pPr>
      <w:r w:rsidRPr="00234758">
        <w:rPr>
          <w:rFonts w:hint="eastAsia"/>
          <w:b/>
          <w:i/>
        </w:rPr>
        <w:t>Output</w:t>
      </w:r>
      <w:r w:rsidRPr="00234758">
        <w:rPr>
          <w:rFonts w:hint="eastAsia"/>
          <w:b/>
          <w:i/>
        </w:rPr>
        <w:tab/>
      </w:r>
      <w:r w:rsidRPr="00234758">
        <w:rPr>
          <w:rFonts w:hint="eastAsia"/>
          <w:b/>
          <w:u w:val="single"/>
        </w:rPr>
        <w:t>[model_name]_upgrade_ccb_db.hdf</w:t>
      </w:r>
    </w:p>
    <w:p w:rsidR="00234758" w:rsidRDefault="00234758" w:rsidP="00234758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App + DB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lastRenderedPageBreak/>
        <w:t>Input</w:t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in.squa, </w:t>
      </w:r>
      <w:r>
        <w:t>L</w:t>
      </w:r>
      <w:r>
        <w:rPr>
          <w:rFonts w:hint="eastAsia"/>
        </w:rPr>
        <w:t xml:space="preserve">ib.squa, share.squa, root.squa, vmlinuz, </w:t>
      </w:r>
    </w:p>
    <w:p w:rsidR="00234758" w:rsidRPr="00234758" w:rsidRDefault="00234758" w:rsidP="00234758">
      <w:pPr>
        <w:ind w:left="3584" w:firstLine="416"/>
        <w:rPr>
          <w:b/>
        </w:rPr>
      </w:pPr>
      <w:r w:rsidRPr="00234758">
        <w:rPr>
          <w:rFonts w:hint="eastAsia"/>
          <w:b/>
        </w:rPr>
        <w:t>db.bin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Process</w:t>
      </w:r>
      <w:r>
        <w:rPr>
          <w:rFonts w:hint="eastAsia"/>
        </w:rPr>
        <w:tab/>
      </w:r>
      <w:r>
        <w:t>M</w:t>
      </w:r>
      <w:r>
        <w:rPr>
          <w:rFonts w:hint="eastAsia"/>
        </w:rPr>
        <w:t>ake_app</w:t>
      </w:r>
      <w:r w:rsidR="002058D5">
        <w:rPr>
          <w:rFonts w:hint="eastAsia"/>
        </w:rPr>
        <w:t>_db</w:t>
      </w:r>
      <w:r>
        <w:rPr>
          <w:rFonts w:hint="eastAsia"/>
        </w:rPr>
        <w:t>.bat</w:t>
      </w:r>
    </w:p>
    <w:p w:rsidR="00234758" w:rsidRDefault="00234758" w:rsidP="00234758">
      <w:pPr>
        <w:ind w:left="2135" w:firstLine="416"/>
      </w:pPr>
      <w:r w:rsidRPr="00234758">
        <w:rPr>
          <w:rFonts w:hint="eastAsia"/>
          <w:b/>
          <w:i/>
        </w:rPr>
        <w:t>Config</w:t>
      </w:r>
      <w:r w:rsidRPr="00234758">
        <w:rPr>
          <w:rFonts w:hint="eastAsia"/>
          <w:b/>
          <w:i/>
        </w:rPr>
        <w:tab/>
      </w:r>
      <w:r>
        <w:rPr>
          <w:rFonts w:hint="eastAsia"/>
        </w:rPr>
        <w:tab/>
        <w:t>app_cb.cfg</w:t>
      </w:r>
    </w:p>
    <w:p w:rsidR="00234758" w:rsidRPr="004602E7" w:rsidRDefault="00234758" w:rsidP="00234758">
      <w:pPr>
        <w:ind w:left="2135" w:firstLine="416"/>
      </w:pPr>
      <w:r w:rsidRPr="00234758">
        <w:rPr>
          <w:rFonts w:hint="eastAsia"/>
          <w:b/>
          <w:i/>
        </w:rPr>
        <w:t>Output</w:t>
      </w:r>
      <w:r w:rsidRPr="00234758">
        <w:rPr>
          <w:rFonts w:hint="eastAsia"/>
          <w:b/>
        </w:rPr>
        <w:tab/>
      </w:r>
      <w:r w:rsidRPr="00234758">
        <w:rPr>
          <w:rFonts w:hint="eastAsia"/>
          <w:b/>
          <w:u w:val="single"/>
        </w:rPr>
        <w:t>[model_name]_upgrade_db.hdf</w:t>
      </w:r>
    </w:p>
    <w:p w:rsidR="00234758" w:rsidRPr="00234758" w:rsidRDefault="00234758" w:rsidP="00234758"/>
    <w:p w:rsidR="00234758" w:rsidRPr="00234758" w:rsidRDefault="00234758" w:rsidP="00234758"/>
    <w:p w:rsidR="004602E7" w:rsidRDefault="004602E7" w:rsidP="00234758">
      <w:pPr>
        <w:pStyle w:val="10"/>
        <w:ind w:left="1984"/>
      </w:pPr>
      <w:r>
        <w:rPr>
          <w:rFonts w:hint="eastAsia"/>
        </w:rPr>
        <w:t>SDL</w:t>
      </w:r>
    </w:p>
    <w:p w:rsidR="00234758" w:rsidRPr="00234758" w:rsidRDefault="00234758" w:rsidP="00234758">
      <w:pPr>
        <w:ind w:left="1184" w:firstLine="800"/>
      </w:pPr>
      <w:r w:rsidRPr="004A64DB">
        <w:rPr>
          <w:rFonts w:hint="eastAsia"/>
        </w:rPr>
        <w:t>[project_root</w:t>
      </w:r>
      <w:r>
        <w:rPr>
          <w:rFonts w:hint="eastAsia"/>
        </w:rPr>
        <w:t>]</w:t>
      </w:r>
      <w:r w:rsidRPr="004A64DB">
        <w:rPr>
          <w:rFonts w:hint="eastAsia"/>
        </w:rPr>
        <w:t>\</w:t>
      </w:r>
      <w:r>
        <w:rPr>
          <w:rFonts w:hint="eastAsia"/>
        </w:rPr>
        <w:t>model\build_image\App</w:t>
      </w:r>
      <w:r w:rsidRPr="004A64DB">
        <w:rPr>
          <w:rFonts w:hint="eastAsia"/>
        </w:rPr>
        <w:t>\</w:t>
      </w:r>
      <w:r>
        <w:rPr>
          <w:rFonts w:hint="eastAsia"/>
        </w:rPr>
        <w:t>MakeSDL\ap\</w:t>
      </w:r>
    </w:p>
    <w:p w:rsidR="00234758" w:rsidRDefault="00234758" w:rsidP="00234758">
      <w:pPr>
        <w:ind w:leftChars="992" w:left="1984"/>
      </w:pPr>
      <w:r w:rsidRPr="00234758">
        <w:rPr>
          <w:rFonts w:hint="eastAsia"/>
          <w:b/>
          <w:i/>
        </w:rPr>
        <w:t>Input</w:t>
      </w:r>
      <w:r>
        <w:rPr>
          <w:rFonts w:hint="eastAsia"/>
        </w:rPr>
        <w:tab/>
      </w:r>
      <w:r>
        <w:t>B</w:t>
      </w:r>
      <w:r>
        <w:rPr>
          <w:rFonts w:hint="eastAsia"/>
        </w:rPr>
        <w:t xml:space="preserve">in.squa, </w:t>
      </w:r>
      <w:r>
        <w:t>L</w:t>
      </w:r>
      <w:r>
        <w:rPr>
          <w:rFonts w:hint="eastAsia"/>
        </w:rPr>
        <w:t>ib.squa, share.squa, root.squa, vmlinuz</w:t>
      </w:r>
    </w:p>
    <w:p w:rsidR="00234758" w:rsidRDefault="00234758" w:rsidP="002058D5">
      <w:pPr>
        <w:ind w:leftChars="992" w:left="1984"/>
      </w:pP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in2ird.cfg</w:t>
      </w:r>
    </w:p>
    <w:p w:rsidR="006A12F0" w:rsidRDefault="006A12F0" w:rsidP="006A12F0">
      <w:pPr>
        <w:ind w:leftChars="992" w:left="1984"/>
      </w:pPr>
      <w:r>
        <w:rPr>
          <w:rFonts w:hint="eastAsia"/>
        </w:rPr>
        <w:tab/>
      </w:r>
      <w:r>
        <w:rPr>
          <w:rFonts w:hint="eastAsia"/>
        </w:rPr>
        <w:tab/>
      </w:r>
      <w:r>
        <w:t>K</w:t>
      </w:r>
      <w:r>
        <w:rPr>
          <w:rFonts w:hint="eastAsia"/>
        </w:rPr>
        <w:t>eyseqno.dat</w:t>
      </w:r>
    </w:p>
    <w:p w:rsidR="00234758" w:rsidRDefault="00234758" w:rsidP="002058D5">
      <w:pPr>
        <w:ind w:leftChars="992" w:left="1984"/>
      </w:pPr>
      <w:r w:rsidRPr="00234758">
        <w:rPr>
          <w:rFonts w:hint="eastAsia"/>
          <w:b/>
          <w:i/>
        </w:rPr>
        <w:t>Process</w:t>
      </w:r>
      <w:r>
        <w:rPr>
          <w:rFonts w:hint="eastAsia"/>
        </w:rPr>
        <w:tab/>
        <w:t>makeirap.bat</w:t>
      </w:r>
    </w:p>
    <w:p w:rsidR="00234758" w:rsidRPr="00234758" w:rsidRDefault="00234758" w:rsidP="002058D5">
      <w:pPr>
        <w:ind w:leftChars="992" w:left="1984"/>
      </w:pPr>
      <w:r>
        <w:rPr>
          <w:rFonts w:hint="eastAsia"/>
          <w:b/>
          <w:i/>
        </w:rPr>
        <w:t>Config</w:t>
      </w:r>
      <w:r>
        <w:rPr>
          <w:rFonts w:hint="eastAsia"/>
          <w:b/>
          <w:i/>
        </w:rPr>
        <w:tab/>
      </w:r>
      <w:r>
        <w:rPr>
          <w:rFonts w:hint="eastAsia"/>
        </w:rPr>
        <w:t>bin2ird.cfg</w:t>
      </w:r>
    </w:p>
    <w:p w:rsidR="00234758" w:rsidRDefault="00234758" w:rsidP="002058D5">
      <w:pPr>
        <w:ind w:leftChars="992" w:left="1984"/>
        <w:rPr>
          <w:b/>
          <w:u w:val="single"/>
        </w:rPr>
      </w:pPr>
      <w:r w:rsidRPr="00234758">
        <w:rPr>
          <w:rFonts w:hint="eastAsia"/>
          <w:b/>
          <w:i/>
        </w:rPr>
        <w:t>Output</w:t>
      </w:r>
      <w:r>
        <w:rPr>
          <w:rFonts w:hint="eastAsia"/>
        </w:rPr>
        <w:tab/>
      </w:r>
      <w:r w:rsidRPr="00234758">
        <w:rPr>
          <w:rFonts w:hint="eastAsia"/>
          <w:b/>
          <w:u w:val="single"/>
        </w:rPr>
        <w:t>irdown.sdl</w:t>
      </w:r>
    </w:p>
    <w:p w:rsidR="006A12F0" w:rsidRPr="004602E7" w:rsidRDefault="006A12F0" w:rsidP="004602E7">
      <w:pPr>
        <w:ind w:left="1276"/>
      </w:pPr>
    </w:p>
    <w:p w:rsidR="00401B4E" w:rsidRDefault="00401B4E" w:rsidP="00401B4E">
      <w:pPr>
        <w:pStyle w:val="a1"/>
      </w:pPr>
      <w:bookmarkStart w:id="290" w:name="_Toc280178955"/>
      <w:r>
        <w:rPr>
          <w:rFonts w:hint="eastAsia"/>
        </w:rPr>
        <w:t>필요한 이미지 List</w:t>
      </w:r>
      <w:bookmarkEnd w:id="290"/>
    </w:p>
    <w:p w:rsidR="002058D5" w:rsidRDefault="002058D5" w:rsidP="002058D5">
      <w:pPr>
        <w:pStyle w:val="10"/>
        <w:ind w:left="1984"/>
      </w:pPr>
      <w:r>
        <w:rPr>
          <w:rFonts w:hint="eastAsia"/>
        </w:rPr>
        <w:t>List</w:t>
      </w:r>
    </w:p>
    <w:tbl>
      <w:tblPr>
        <w:tblStyle w:val="a9"/>
        <w:tblW w:w="0" w:type="auto"/>
        <w:jc w:val="right"/>
        <w:tblInd w:w="1951" w:type="dxa"/>
        <w:tblLook w:val="04A0"/>
      </w:tblPr>
      <w:tblGrid>
        <w:gridCol w:w="2083"/>
        <w:gridCol w:w="4154"/>
        <w:gridCol w:w="1892"/>
      </w:tblGrid>
      <w:tr w:rsidR="002058D5" w:rsidTr="00E923E7">
        <w:trPr>
          <w:jc w:val="right"/>
        </w:trPr>
        <w:tc>
          <w:tcPr>
            <w:tcW w:w="2083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auto"/>
            </w:tcBorders>
          </w:tcPr>
          <w:p w:rsidR="002058D5" w:rsidRPr="004A456E" w:rsidRDefault="002058D5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분류</w:t>
            </w:r>
          </w:p>
        </w:tc>
        <w:tc>
          <w:tcPr>
            <w:tcW w:w="4154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auto"/>
            </w:tcBorders>
          </w:tcPr>
          <w:p w:rsidR="002058D5" w:rsidRPr="004A456E" w:rsidRDefault="002058D5" w:rsidP="00E923E7">
            <w:pPr>
              <w:pStyle w:val="a7"/>
              <w:ind w:leftChars="0" w:left="0"/>
              <w:rPr>
                <w:b/>
              </w:rPr>
            </w:pPr>
            <w:r w:rsidRPr="004A456E">
              <w:rPr>
                <w:rFonts w:hint="eastAsia"/>
                <w:b/>
              </w:rPr>
              <w:t>Description</w:t>
            </w:r>
          </w:p>
        </w:tc>
        <w:tc>
          <w:tcPr>
            <w:tcW w:w="1892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000000" w:themeColor="text1"/>
              <w:right w:val="single" w:sz="12" w:space="0" w:color="auto"/>
            </w:tcBorders>
          </w:tcPr>
          <w:p w:rsidR="002058D5" w:rsidRPr="004A456E" w:rsidRDefault="002058D5" w:rsidP="00E923E7">
            <w:pPr>
              <w:pStyle w:val="a7"/>
              <w:ind w:leftChars="0" w:left="0"/>
              <w:rPr>
                <w:b/>
              </w:rPr>
            </w:pPr>
            <w:r>
              <w:rPr>
                <w:rFonts w:hint="eastAsia"/>
                <w:b/>
              </w:rPr>
              <w:t>File Name</w:t>
            </w:r>
          </w:p>
        </w:tc>
      </w:tr>
      <w:tr w:rsidR="002058D5" w:rsidTr="00E923E7">
        <w:trPr>
          <w:trHeight w:val="388"/>
          <w:jc w:val="right"/>
        </w:trPr>
        <w:tc>
          <w:tcPr>
            <w:tcW w:w="2083" w:type="dxa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  <w:r>
              <w:rPr>
                <w:rFonts w:hint="eastAsia"/>
              </w:rPr>
              <w:t>Application</w:t>
            </w:r>
          </w:p>
        </w:tc>
        <w:tc>
          <w:tcPr>
            <w:tcW w:w="4154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Application</w:t>
            </w:r>
          </w:p>
        </w:tc>
        <w:tc>
          <w:tcPr>
            <w:tcW w:w="1892" w:type="dxa"/>
            <w:tcBorders>
              <w:top w:val="single" w:sz="12" w:space="0" w:color="000000" w:themeColor="text1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bin.squa</w:t>
            </w:r>
          </w:p>
        </w:tc>
      </w:tr>
      <w:tr w:rsidR="002058D5" w:rsidTr="00E923E7">
        <w:trPr>
          <w:trHeight w:val="37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Library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lib.squa</w:t>
            </w:r>
          </w:p>
        </w:tc>
      </w:tr>
      <w:tr w:rsidR="002058D5" w:rsidTr="00E923E7">
        <w:trPr>
          <w:trHeight w:val="32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File System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root.squa</w:t>
            </w:r>
          </w:p>
        </w:tc>
      </w:tr>
      <w:tr w:rsidR="002058D5" w:rsidTr="00E923E7">
        <w:trPr>
          <w:trHeight w:val="351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Resource (String, Image)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share.squa</w:t>
            </w:r>
          </w:p>
        </w:tc>
      </w:tr>
      <w:tr w:rsidR="002058D5" w:rsidTr="00E923E7">
        <w:trPr>
          <w:trHeight w:val="326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Linux Kernel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vmlinuz</w:t>
            </w:r>
          </w:p>
        </w:tc>
      </w:tr>
      <w:tr w:rsidR="002058D5" w:rsidTr="002058D5">
        <w:trPr>
          <w:trHeight w:val="256"/>
          <w:jc w:val="right"/>
        </w:trPr>
        <w:tc>
          <w:tcPr>
            <w:tcW w:w="2083" w:type="dxa"/>
            <w:tcBorders>
              <w:top w:val="single" w:sz="12" w:space="0" w:color="auto"/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Irdeto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Flash CCB영역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 xml:space="preserve">ccb.bin. </w:t>
            </w:r>
          </w:p>
        </w:tc>
      </w:tr>
      <w:tr w:rsidR="002058D5" w:rsidTr="002058D5">
        <w:trPr>
          <w:trHeight w:val="305"/>
          <w:jc w:val="right"/>
        </w:trPr>
        <w:tc>
          <w:tcPr>
            <w:tcW w:w="2083" w:type="dxa"/>
            <w:vMerge w:val="restart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  <w:r>
              <w:rPr>
                <w:rFonts w:hint="eastAsia"/>
              </w:rPr>
              <w:t>DB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 xml:space="preserve">DB 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b.bin</w:t>
            </w:r>
          </w:p>
        </w:tc>
      </w:tr>
      <w:tr w:rsidR="002058D5" w:rsidTr="00D16E90">
        <w:trPr>
          <w:trHeight w:val="305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2058D5">
            <w:r>
              <w:rPr>
                <w:rFonts w:hint="eastAsia"/>
              </w:rPr>
              <w:t>DB Backup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b_backup.bin</w:t>
            </w:r>
          </w:p>
        </w:tc>
      </w:tr>
      <w:tr w:rsidR="002058D5" w:rsidTr="00E923E7">
        <w:trPr>
          <w:trHeight w:val="326"/>
          <w:jc w:val="right"/>
        </w:trPr>
        <w:tc>
          <w:tcPr>
            <w:tcW w:w="2083" w:type="dxa"/>
            <w:vMerge w:val="restart"/>
            <w:tcBorders>
              <w:top w:val="single" w:sz="12" w:space="0" w:color="auto"/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  <w:r>
              <w:rPr>
                <w:rFonts w:hint="eastAsia"/>
              </w:rPr>
              <w:t>Config Data</w:t>
            </w: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CFG padding용 dummy data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ummy.bin</w:t>
            </w:r>
          </w:p>
        </w:tc>
      </w:tr>
      <w:tr w:rsidR="002058D5" w:rsidTr="00E923E7">
        <w:trPr>
          <w:trHeight w:val="287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Default MAC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def_mac.bin</w:t>
            </w:r>
          </w:p>
        </w:tc>
      </w:tr>
      <w:tr w:rsidR="002058D5" w:rsidTr="00E923E7">
        <w:trPr>
          <w:trHeight w:val="334"/>
          <w:jc w:val="right"/>
        </w:trPr>
        <w:tc>
          <w:tcPr>
            <w:tcW w:w="2083" w:type="dxa"/>
            <w:vMerge/>
            <w:tcBorders>
              <w:left w:val="single" w:sz="12" w:space="0" w:color="000000" w:themeColor="text1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pPr>
              <w:pStyle w:val="a7"/>
              <w:ind w:leftChars="0" w:left="0"/>
            </w:pPr>
          </w:p>
        </w:tc>
        <w:tc>
          <w:tcPr>
            <w:tcW w:w="41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058D5" w:rsidRDefault="002058D5" w:rsidP="00E923E7">
            <w:r>
              <w:rPr>
                <w:rFonts w:hint="eastAsia"/>
              </w:rPr>
              <w:t>EEPROM Dump</w:t>
            </w:r>
          </w:p>
        </w:tc>
        <w:tc>
          <w:tcPr>
            <w:tcW w:w="1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000000" w:themeColor="text1"/>
            </w:tcBorders>
          </w:tcPr>
          <w:p w:rsidR="002058D5" w:rsidRDefault="002058D5" w:rsidP="00E923E7">
            <w:r>
              <w:rPr>
                <w:rFonts w:hint="eastAsia"/>
              </w:rPr>
              <w:t>eeprom.bin</w:t>
            </w:r>
          </w:p>
        </w:tc>
      </w:tr>
    </w:tbl>
    <w:p w:rsidR="002058D5" w:rsidRPr="002058D5" w:rsidRDefault="002058D5" w:rsidP="002058D5">
      <w:pPr>
        <w:pStyle w:val="10"/>
        <w:numPr>
          <w:ilvl w:val="0"/>
          <w:numId w:val="0"/>
        </w:numPr>
        <w:ind w:left="638" w:hanging="638"/>
      </w:pPr>
    </w:p>
    <w:p w:rsidR="00401B4E" w:rsidRDefault="00401B4E" w:rsidP="00401B4E">
      <w:pPr>
        <w:pStyle w:val="a1"/>
      </w:pPr>
      <w:bookmarkStart w:id="291" w:name="_Toc280178956"/>
      <w:r>
        <w:rPr>
          <w:rFonts w:hint="eastAsia"/>
        </w:rPr>
        <w:t>필요한 원본 이미지</w:t>
      </w:r>
      <w:r w:rsidR="00F7752F">
        <w:rPr>
          <w:rFonts w:hint="eastAsia"/>
        </w:rPr>
        <w:t xml:space="preserve"> </w:t>
      </w:r>
      <w:r>
        <w:rPr>
          <w:rFonts w:hint="eastAsia"/>
        </w:rPr>
        <w:t>별</w:t>
      </w:r>
      <w:r>
        <w:t xml:space="preserve"> </w:t>
      </w:r>
      <w:r>
        <w:rPr>
          <w:rFonts w:hint="eastAsia"/>
        </w:rPr>
        <w:t>생성 방법</w:t>
      </w:r>
      <w:bookmarkEnd w:id="291"/>
    </w:p>
    <w:p w:rsidR="00234758" w:rsidRDefault="00234758" w:rsidP="00234758">
      <w:pPr>
        <w:ind w:left="1417"/>
      </w:pPr>
      <w:r>
        <w:rPr>
          <w:rFonts w:hint="eastAsia"/>
        </w:rPr>
        <w:t>Gang Image 만드는 방법 참조</w:t>
      </w:r>
    </w:p>
    <w:p w:rsidR="006A12F0" w:rsidRPr="00234758" w:rsidRDefault="006A12F0" w:rsidP="006A12F0"/>
    <w:p w:rsidR="00401B4E" w:rsidRDefault="00401B4E" w:rsidP="00401B4E">
      <w:pPr>
        <w:pStyle w:val="a1"/>
      </w:pPr>
      <w:bookmarkStart w:id="292" w:name="_Toc280178957"/>
      <w:r>
        <w:rPr>
          <w:rFonts w:hint="eastAsia"/>
        </w:rPr>
        <w:t>Configuration File (cfg, lst) 설명</w:t>
      </w:r>
      <w:bookmarkEnd w:id="292"/>
    </w:p>
    <w:p w:rsidR="006A12F0" w:rsidRPr="006A12F0" w:rsidRDefault="006A12F0" w:rsidP="006A12F0">
      <w:pPr>
        <w:pStyle w:val="10"/>
        <w:ind w:left="1984"/>
      </w:pPr>
      <w:r>
        <w:rPr>
          <w:rFonts w:hint="eastAsia"/>
        </w:rPr>
        <w:lastRenderedPageBreak/>
        <w:t>HDF file</w:t>
      </w:r>
    </w:p>
    <w:p w:rsidR="006A12F0" w:rsidRDefault="006A12F0" w:rsidP="006A12F0">
      <w:pPr>
        <w:ind w:leftChars="900" w:left="1800" w:firstLine="184"/>
      </w:pPr>
      <w:r>
        <w:rPr>
          <w:rFonts w:hint="eastAsia"/>
        </w:rPr>
        <w:t>app_ccb_db.cfg를 참조</w:t>
      </w:r>
    </w:p>
    <w:p w:rsidR="006A12F0" w:rsidRDefault="006A12F0" w:rsidP="006A12F0">
      <w:pPr>
        <w:ind w:leftChars="808" w:left="1616" w:firstLine="368"/>
      </w:pPr>
      <w:r>
        <w:t>C</w:t>
      </w:r>
      <w:r>
        <w:rPr>
          <w:rFonts w:hint="eastAsia"/>
        </w:rPr>
        <w:t>fg file에서 각 image의 offset만 확인하면 된다.</w:t>
      </w:r>
    </w:p>
    <w:p w:rsidR="006A12F0" w:rsidRDefault="006A12F0" w:rsidP="006A12F0">
      <w:pPr>
        <w:pStyle w:val="10"/>
        <w:ind w:left="1984"/>
      </w:pPr>
      <w:r>
        <w:rPr>
          <w:rFonts w:hint="eastAsia"/>
        </w:rPr>
        <w:t>SDL file</w:t>
      </w:r>
    </w:p>
    <w:p w:rsidR="006A12F0" w:rsidRDefault="006A12F0" w:rsidP="006A12F0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Load version 변경</w:t>
      </w:r>
    </w:p>
    <w:p w:rsidR="006A12F0" w:rsidRDefault="006A12F0" w:rsidP="006A12F0">
      <w:pPr>
        <w:ind w:left="1751" w:firstLine="800"/>
      </w:pPr>
      <w:r>
        <w:rPr>
          <w:rFonts w:hint="eastAsia"/>
        </w:rPr>
        <w:t>bin2ird.cfg에서 아래 붉은 부분을 수정한다.</w:t>
      </w:r>
    </w:p>
    <w:p w:rsidR="006A12F0" w:rsidRDefault="00142B42" w:rsidP="006A12F0">
      <w:pPr>
        <w:ind w:left="1600" w:firstLine="800"/>
      </w:pPr>
      <w:r>
        <w:pict>
          <v:rect id="_x0000_s1069" style="width:331.65pt;height:264.85pt;mso-position-horizontal-relative:char;mso-position-vertical-relative:line">
            <v:textbox style="mso-next-textbox:#_x0000_s1069">
              <w:txbxContent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[Download_Data]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BIN2IRD_ACTION=CODEDOWNLOAD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SIGNING_LOGGING=yes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TARGET_CONFIG=flash.cfg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</w:pPr>
                  <w:r w:rsidRPr="006A12F0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LOAD_VERSION=107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KEYVERSION=0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SYSID=0xffff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KEY_ON_DISKS=no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SIGNED=yes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KEYID=2</w:t>
                  </w:r>
                  <w:r w:rsidRPr="006A12F0">
                    <w:rPr>
                      <w:sz w:val="18"/>
                      <w:szCs w:val="18"/>
                    </w:rPr>
                    <w:tab/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PAUSECHECK=no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VARIANT=33113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[Input_Files]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FILE_COUNT=1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FLASH_AUTO=yes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FLASH_FILE=software.bin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FLASH_COMPRESS=YES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FLASH_OBSCURE=YES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[Output_Control]</w:t>
                  </w:r>
                </w:p>
                <w:p w:rsidR="006A12F0" w:rsidRPr="006A12F0" w:rsidRDefault="006A12F0" w:rsidP="006A12F0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6A12F0">
                    <w:rPr>
                      <w:sz w:val="18"/>
                      <w:szCs w:val="18"/>
                    </w:rPr>
                    <w:t>OUTFILE=irdown.sdl</w:t>
                  </w:r>
                </w:p>
              </w:txbxContent>
            </v:textbox>
            <w10:wrap type="none"/>
            <w10:anchorlock/>
          </v:rect>
        </w:pict>
      </w:r>
    </w:p>
    <w:p w:rsidR="006A12F0" w:rsidRDefault="006A12F0" w:rsidP="006A12F0">
      <w:pPr>
        <w:pStyle w:val="a7"/>
        <w:numPr>
          <w:ilvl w:val="4"/>
          <w:numId w:val="22"/>
        </w:numPr>
        <w:ind w:leftChars="0"/>
      </w:pPr>
      <w:r>
        <w:rPr>
          <w:rFonts w:hint="eastAsia"/>
        </w:rPr>
        <w:t>Key sequence number 변경</w:t>
      </w:r>
    </w:p>
    <w:p w:rsidR="006A12F0" w:rsidRDefault="006A12F0" w:rsidP="006A12F0">
      <w:pPr>
        <w:ind w:leftChars="1067" w:left="2134" w:firstLine="416"/>
      </w:pPr>
      <w:r>
        <w:t>K</w:t>
      </w:r>
      <w:r>
        <w:rPr>
          <w:rFonts w:hint="eastAsia"/>
        </w:rPr>
        <w:t>eyseqno.dat를 hexa editor로 편집한다.</w:t>
      </w:r>
    </w:p>
    <w:p w:rsidR="006A12F0" w:rsidRDefault="006A12F0" w:rsidP="006A12F0">
      <w:pPr>
        <w:ind w:leftChars="1067" w:left="2134" w:firstLine="416"/>
      </w:pPr>
      <w:r>
        <w:rPr>
          <w:rFonts w:hint="eastAsia"/>
          <w:noProof/>
        </w:rPr>
        <w:lastRenderedPageBreak/>
        <w:drawing>
          <wp:inline distT="0" distB="0" distL="0" distR="0">
            <wp:extent cx="4087123" cy="3200304"/>
            <wp:effectExtent l="19050" t="0" r="8627" b="0"/>
            <wp:docPr id="12" name="그림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494" cy="320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12F0" w:rsidRDefault="006A12F0" w:rsidP="006A12F0"/>
    <w:p w:rsidR="006A12F0" w:rsidRPr="006A12F0" w:rsidRDefault="006A12F0" w:rsidP="006A12F0"/>
    <w:p w:rsidR="00401B4E" w:rsidRDefault="00401B4E" w:rsidP="00401B4E">
      <w:pPr>
        <w:pStyle w:val="a1"/>
      </w:pPr>
      <w:bookmarkStart w:id="293" w:name="_Toc280178958"/>
      <w:r>
        <w:rPr>
          <w:rFonts w:hint="eastAsia"/>
        </w:rPr>
        <w:t>실행 Script 설명</w:t>
      </w:r>
      <w:bookmarkEnd w:id="293"/>
    </w:p>
    <w:p w:rsidR="00234758" w:rsidRDefault="006A12F0" w:rsidP="00234758">
      <w:pPr>
        <w:ind w:left="1417"/>
      </w:pPr>
      <w:r>
        <w:rPr>
          <w:rFonts w:hint="eastAsia"/>
        </w:rPr>
        <w:t>일반적인 hdf 생성하는 방법과 동일하게 bat + cfg 조합이다.</w:t>
      </w:r>
    </w:p>
    <w:p w:rsidR="006A12F0" w:rsidRDefault="006A12F0" w:rsidP="00234758">
      <w:pPr>
        <w:ind w:left="1417"/>
      </w:pPr>
      <w:r>
        <w:t>M</w:t>
      </w:r>
      <w:r>
        <w:rPr>
          <w:rFonts w:hint="eastAsia"/>
        </w:rPr>
        <w:t>ake_app.bat + app.cfg</w:t>
      </w:r>
    </w:p>
    <w:p w:rsidR="006A12F0" w:rsidRDefault="006A12F0" w:rsidP="00234758">
      <w:pPr>
        <w:ind w:left="1417"/>
      </w:pPr>
      <w:r>
        <w:t>M</w:t>
      </w:r>
      <w:r>
        <w:rPr>
          <w:rFonts w:hint="eastAsia"/>
        </w:rPr>
        <w:t>ake_app_ccb.bat + app_ccb.cfg</w:t>
      </w:r>
    </w:p>
    <w:p w:rsidR="006A12F0" w:rsidRDefault="006A12F0" w:rsidP="00234758">
      <w:pPr>
        <w:ind w:left="1417"/>
      </w:pPr>
      <w:r>
        <w:t>M</w:t>
      </w:r>
      <w:r>
        <w:rPr>
          <w:rFonts w:hint="eastAsia"/>
        </w:rPr>
        <w:t>ake_app_ccb_db.bat + app_ccb_db.cfg</w:t>
      </w:r>
    </w:p>
    <w:p w:rsidR="006A12F0" w:rsidRDefault="006A12F0" w:rsidP="00234758">
      <w:pPr>
        <w:ind w:left="1417"/>
      </w:pPr>
      <w:r>
        <w:t>M</w:t>
      </w:r>
      <w:r>
        <w:rPr>
          <w:rFonts w:hint="eastAsia"/>
        </w:rPr>
        <w:t>ake_app_db.bat + app_cb.cfg</w:t>
      </w:r>
    </w:p>
    <w:p w:rsidR="00401B4E" w:rsidRDefault="00401B4E" w:rsidP="00401B4E">
      <w:pPr>
        <w:pStyle w:val="a0"/>
        <w:numPr>
          <w:ilvl w:val="0"/>
          <w:numId w:val="0"/>
        </w:numPr>
        <w:ind w:left="993"/>
      </w:pPr>
    </w:p>
    <w:p w:rsidR="00346CDB" w:rsidRDefault="00346CDB" w:rsidP="00346CDB">
      <w:pPr>
        <w:pStyle w:val="a0"/>
      </w:pPr>
      <w:bookmarkStart w:id="294" w:name="_Toc280178959"/>
      <w:r>
        <w:rPr>
          <w:rFonts w:hint="eastAsia"/>
        </w:rPr>
        <w:t>기타 Image</w:t>
      </w:r>
      <w:bookmarkEnd w:id="294"/>
    </w:p>
    <w:p w:rsidR="00F7752F" w:rsidRPr="00F7752F" w:rsidRDefault="00F7752F" w:rsidP="00F7752F">
      <w:pPr>
        <w:ind w:left="993"/>
        <w:rPr>
          <w:b/>
          <w:color w:val="FF0000"/>
          <w:sz w:val="22"/>
        </w:rPr>
      </w:pPr>
      <w:r w:rsidRPr="00F7752F">
        <w:rPr>
          <w:rFonts w:hint="eastAsia"/>
          <w:b/>
          <w:color w:val="FF0000"/>
          <w:sz w:val="22"/>
        </w:rPr>
        <w:t xml:space="preserve">Gang Image, Application Image 이외의 </w:t>
      </w:r>
      <w:r>
        <w:rPr>
          <w:rFonts w:hint="eastAsia"/>
          <w:b/>
          <w:color w:val="FF0000"/>
          <w:sz w:val="22"/>
        </w:rPr>
        <w:t>Image</w:t>
      </w:r>
      <w:r w:rsidRPr="00F7752F">
        <w:rPr>
          <w:rFonts w:hint="eastAsia"/>
          <w:b/>
          <w:color w:val="FF0000"/>
          <w:sz w:val="22"/>
        </w:rPr>
        <w:t xml:space="preserve"> 생성하는 방법 기술</w:t>
      </w:r>
    </w:p>
    <w:p w:rsidR="005248B4" w:rsidRDefault="005248B4" w:rsidP="005248B4">
      <w:pPr>
        <w:pStyle w:val="a1"/>
      </w:pPr>
      <w:bookmarkStart w:id="295" w:name="_Toc273703242"/>
      <w:bookmarkStart w:id="296" w:name="_Toc273705534"/>
      <w:bookmarkStart w:id="297" w:name="_Toc274843654"/>
      <w:bookmarkStart w:id="298" w:name="_Toc280178960"/>
      <w:r>
        <w:rPr>
          <w:rFonts w:hint="eastAsia"/>
        </w:rPr>
        <w:t>HDCP</w:t>
      </w:r>
      <w:bookmarkEnd w:id="295"/>
      <w:bookmarkEnd w:id="296"/>
      <w:r>
        <w:rPr>
          <w:rFonts w:hint="eastAsia"/>
        </w:rPr>
        <w:t xml:space="preserve"> 관련</w:t>
      </w:r>
      <w:bookmarkEnd w:id="297"/>
      <w:bookmarkEnd w:id="298"/>
    </w:p>
    <w:p w:rsidR="005248B4" w:rsidRDefault="005248B4" w:rsidP="005248B4">
      <w:pPr>
        <w:pStyle w:val="10"/>
        <w:ind w:left="1984"/>
      </w:pPr>
      <w:r>
        <w:rPr>
          <w:rFonts w:hint="eastAsia"/>
        </w:rPr>
        <w:t>Location</w:t>
      </w:r>
    </w:p>
    <w:p w:rsidR="005248B4" w:rsidRDefault="005248B4" w:rsidP="005248B4">
      <w:pPr>
        <w:ind w:left="1184" w:firstLine="800"/>
      </w:pPr>
      <w:r w:rsidRPr="004A64DB">
        <w:rPr>
          <w:rFonts w:hint="eastAsia"/>
        </w:rPr>
        <w:t>[project_root</w:t>
      </w:r>
      <w:r>
        <w:rPr>
          <w:rFonts w:hint="eastAsia"/>
        </w:rPr>
        <w:t>]</w:t>
      </w:r>
      <w:r w:rsidRPr="004A64DB">
        <w:rPr>
          <w:rFonts w:hint="eastAsia"/>
        </w:rPr>
        <w:t>\</w:t>
      </w:r>
      <w:r>
        <w:rPr>
          <w:rFonts w:hint="eastAsia"/>
        </w:rPr>
        <w:t>model\build_image\image</w:t>
      </w:r>
      <w:r w:rsidRPr="004A64DB">
        <w:rPr>
          <w:rFonts w:hint="eastAsia"/>
        </w:rPr>
        <w:t>\</w:t>
      </w:r>
    </w:p>
    <w:p w:rsidR="005248B4" w:rsidRDefault="005248B4" w:rsidP="005248B4">
      <w:pPr>
        <w:pStyle w:val="10"/>
        <w:ind w:left="1984"/>
      </w:pPr>
      <w:r>
        <w:rPr>
          <w:rFonts w:hint="eastAsia"/>
        </w:rPr>
        <w:t>File 설명</w:t>
      </w:r>
    </w:p>
    <w:tbl>
      <w:tblPr>
        <w:tblStyle w:val="a9"/>
        <w:tblW w:w="0" w:type="auto"/>
        <w:tblInd w:w="1951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</w:tblBorders>
        <w:tblLook w:val="04A0"/>
      </w:tblPr>
      <w:tblGrid>
        <w:gridCol w:w="1701"/>
        <w:gridCol w:w="1719"/>
        <w:gridCol w:w="4709"/>
      </w:tblGrid>
      <w:tr w:rsidR="005248B4" w:rsidTr="005248B4">
        <w:tc>
          <w:tcPr>
            <w:tcW w:w="1701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5248B4" w:rsidRPr="00AF2D82" w:rsidRDefault="005248B4" w:rsidP="00E923E7">
            <w:pPr>
              <w:pStyle w:val="a7"/>
              <w:ind w:leftChars="0" w:left="0"/>
              <w:rPr>
                <w:b/>
              </w:rPr>
            </w:pPr>
            <w:r w:rsidRPr="00AF2D82">
              <w:rPr>
                <w:rFonts w:hint="eastAsia"/>
                <w:b/>
              </w:rPr>
              <w:t>분류</w:t>
            </w:r>
          </w:p>
        </w:tc>
        <w:tc>
          <w:tcPr>
            <w:tcW w:w="171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5248B4" w:rsidRPr="00AF2D82" w:rsidRDefault="005248B4" w:rsidP="00E923E7">
            <w:pPr>
              <w:rPr>
                <w:b/>
              </w:rPr>
            </w:pPr>
            <w:r w:rsidRPr="00AF2D82">
              <w:rPr>
                <w:rFonts w:hint="eastAsia"/>
                <w:b/>
              </w:rPr>
              <w:t>File Name</w:t>
            </w:r>
          </w:p>
        </w:tc>
        <w:tc>
          <w:tcPr>
            <w:tcW w:w="470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5248B4" w:rsidRPr="00AF2D82" w:rsidRDefault="005248B4" w:rsidP="00E923E7">
            <w:pPr>
              <w:rPr>
                <w:b/>
              </w:rPr>
            </w:pPr>
            <w:r w:rsidRPr="00AF2D82">
              <w:rPr>
                <w:rFonts w:hint="eastAsia"/>
                <w:b/>
              </w:rPr>
              <w:t>Description</w:t>
            </w:r>
          </w:p>
        </w:tc>
      </w:tr>
      <w:tr w:rsidR="005248B4" w:rsidTr="005248B4">
        <w:tc>
          <w:tcPr>
            <w:tcW w:w="1701" w:type="dxa"/>
            <w:tcBorders>
              <w:top w:val="single" w:sz="12" w:space="0" w:color="000000" w:themeColor="text1"/>
              <w:right w:val="single" w:sz="12" w:space="0" w:color="000000" w:themeColor="text1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HDCP Key</w:t>
            </w:r>
          </w:p>
        </w:tc>
        <w:tc>
          <w:tcPr>
            <w:tcW w:w="1719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4" w:space="0" w:color="000000" w:themeColor="text1"/>
              <w:right w:val="single" w:sz="12" w:space="0" w:color="000000" w:themeColor="text1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hdcp.bin</w:t>
            </w:r>
          </w:p>
        </w:tc>
        <w:tc>
          <w:tcPr>
            <w:tcW w:w="4709" w:type="dxa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개발용 HDCP Key</w:t>
            </w:r>
          </w:p>
        </w:tc>
      </w:tr>
      <w:tr w:rsidR="005248B4" w:rsidTr="005248B4">
        <w:tc>
          <w:tcPr>
            <w:tcW w:w="1701" w:type="dxa"/>
            <w:tcBorders>
              <w:right w:val="single" w:sz="12" w:space="0" w:color="000000" w:themeColor="text1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HDCP Key Erase</w:t>
            </w:r>
          </w:p>
        </w:tc>
        <w:tc>
          <w:tcPr>
            <w:tcW w:w="1719" w:type="dxa"/>
            <w:tcBorders>
              <w:top w:val="single" w:sz="4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5248B4" w:rsidRDefault="005248B4" w:rsidP="00E923E7">
            <w:pPr>
              <w:pStyle w:val="a7"/>
              <w:ind w:leftChars="0" w:left="0"/>
            </w:pPr>
            <w:r>
              <w:t>H</w:t>
            </w:r>
            <w:r>
              <w:rPr>
                <w:rFonts w:hint="eastAsia"/>
              </w:rPr>
              <w:t>dcp_erase.bin</w:t>
            </w:r>
          </w:p>
        </w:tc>
        <w:tc>
          <w:tcPr>
            <w:tcW w:w="4709" w:type="dxa"/>
            <w:tcBorders>
              <w:left w:val="single" w:sz="12" w:space="0" w:color="000000" w:themeColor="text1"/>
            </w:tcBorders>
          </w:tcPr>
          <w:p w:rsidR="005248B4" w:rsidRPr="00957668" w:rsidRDefault="005248B4" w:rsidP="00E923E7">
            <w:pPr>
              <w:pStyle w:val="a7"/>
              <w:ind w:leftChars="0" w:left="0"/>
            </w:pPr>
            <w:r>
              <w:rPr>
                <w:rFonts w:hint="eastAsia"/>
              </w:rPr>
              <w:t>HDCP Key영역을 0xFF로 padding</w:t>
            </w:r>
          </w:p>
        </w:tc>
      </w:tr>
    </w:tbl>
    <w:p w:rsidR="005248B4" w:rsidRDefault="005248B4" w:rsidP="005248B4"/>
    <w:p w:rsidR="005248B4" w:rsidRDefault="005248B4" w:rsidP="005248B4">
      <w:pPr>
        <w:pStyle w:val="a1"/>
      </w:pPr>
      <w:bookmarkStart w:id="299" w:name="_Toc273703235"/>
      <w:bookmarkStart w:id="300" w:name="_Toc273705529"/>
      <w:bookmarkStart w:id="301" w:name="_Toc274843655"/>
      <w:bookmarkStart w:id="302" w:name="_Toc280178961"/>
      <w:r>
        <w:rPr>
          <w:rFonts w:hint="eastAsia"/>
        </w:rPr>
        <w:t>Irdeto Key</w:t>
      </w:r>
      <w:bookmarkEnd w:id="299"/>
      <w:bookmarkEnd w:id="300"/>
      <w:bookmarkEnd w:id="301"/>
      <w:bookmarkEnd w:id="302"/>
    </w:p>
    <w:p w:rsidR="005248B4" w:rsidRDefault="005248B4" w:rsidP="005248B4">
      <w:pPr>
        <w:pStyle w:val="10"/>
        <w:ind w:left="1984"/>
      </w:pPr>
      <w:r>
        <w:rPr>
          <w:rFonts w:hint="eastAsia"/>
        </w:rPr>
        <w:t xml:space="preserve">Location </w:t>
      </w:r>
    </w:p>
    <w:p w:rsidR="005248B4" w:rsidRDefault="005248B4" w:rsidP="005248B4">
      <w:pPr>
        <w:ind w:left="1184" w:firstLine="800"/>
      </w:pPr>
      <w:r>
        <w:rPr>
          <w:rFonts w:hint="eastAsia"/>
        </w:rPr>
        <w:lastRenderedPageBreak/>
        <w:t>[project_root]\model\MakeSDL\irdeto_key\</w:t>
      </w:r>
    </w:p>
    <w:p w:rsidR="005248B4" w:rsidRPr="005248B4" w:rsidRDefault="005248B4" w:rsidP="005248B4"/>
    <w:p w:rsidR="005248B4" w:rsidRPr="00AD7F4F" w:rsidRDefault="005248B4" w:rsidP="005248B4">
      <w:pPr>
        <w:ind w:left="1184" w:firstLine="800"/>
      </w:pPr>
      <w:r>
        <w:rPr>
          <w:noProof/>
        </w:rPr>
        <w:drawing>
          <wp:inline distT="0" distB="0" distL="0" distR="0">
            <wp:extent cx="4810125" cy="3848100"/>
            <wp:effectExtent l="19050" t="0" r="9525" b="0"/>
            <wp:docPr id="11" name="그림 8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48B4" w:rsidRDefault="005248B4" w:rsidP="005248B4"/>
    <w:p w:rsidR="005248B4" w:rsidRDefault="005248B4" w:rsidP="005248B4">
      <w:pPr>
        <w:pStyle w:val="10"/>
        <w:ind w:left="1984"/>
      </w:pPr>
      <w:r>
        <w:rPr>
          <w:rFonts w:hint="eastAsia"/>
        </w:rPr>
        <w:t>Manufacturer Key</w:t>
      </w:r>
    </w:p>
    <w:p w:rsidR="005248B4" w:rsidRDefault="005248B4" w:rsidP="005248B4">
      <w:pPr>
        <w:ind w:left="1184" w:firstLine="800"/>
      </w:pPr>
      <w:r>
        <w:rPr>
          <w:rFonts w:hint="eastAsia"/>
        </w:rPr>
        <w:t xml:space="preserve">Irdeto HLDVT를 통과하고 전달 받은 Key중 Manufacturer Key. </w:t>
      </w:r>
    </w:p>
    <w:p w:rsidR="005248B4" w:rsidRDefault="005248B4" w:rsidP="005248B4">
      <w:pPr>
        <w:ind w:left="1184" w:firstLine="800"/>
      </w:pPr>
      <w:r>
        <w:rPr>
          <w:rFonts w:hint="eastAsia"/>
        </w:rPr>
        <w:t xml:space="preserve">IRHD-5100C의 경우 파일 이름이 </w:t>
      </w:r>
      <w:r w:rsidRPr="00030F47">
        <w:t>HMXESSX30MAN.KX8159</w:t>
      </w:r>
      <w:r>
        <w:rPr>
          <w:rFonts w:hint="eastAsia"/>
        </w:rPr>
        <w:t>임.</w:t>
      </w:r>
    </w:p>
    <w:p w:rsidR="005248B4" w:rsidRDefault="005248B4" w:rsidP="005248B4">
      <w:pPr>
        <w:pStyle w:val="10"/>
        <w:ind w:left="1984"/>
      </w:pPr>
      <w:r>
        <w:rPr>
          <w:rFonts w:hint="eastAsia"/>
        </w:rPr>
        <w:t>Customer Key</w:t>
      </w:r>
    </w:p>
    <w:p w:rsidR="005248B4" w:rsidRDefault="005248B4" w:rsidP="005248B4">
      <w:pPr>
        <w:ind w:left="1184" w:firstLine="800"/>
      </w:pPr>
      <w:r>
        <w:rPr>
          <w:rFonts w:hint="eastAsia"/>
        </w:rPr>
        <w:t xml:space="preserve">Irdeto HLDVT를 통과하고 전달 받은 Key중 Customer Key. </w:t>
      </w:r>
    </w:p>
    <w:p w:rsidR="005248B4" w:rsidRDefault="005248B4" w:rsidP="005248B4">
      <w:pPr>
        <w:ind w:left="1184" w:firstLine="800"/>
      </w:pPr>
      <w:r>
        <w:rPr>
          <w:rFonts w:hint="eastAsia"/>
        </w:rPr>
        <w:t xml:space="preserve">IRHD-5100C의 경우 파일 이름이 </w:t>
      </w:r>
      <w:r w:rsidRPr="00D22DA9">
        <w:t>HMXESSX30CUS.KX8159</w:t>
      </w:r>
      <w:r>
        <w:rPr>
          <w:rFonts w:hint="eastAsia"/>
        </w:rPr>
        <w:t>임.</w:t>
      </w:r>
    </w:p>
    <w:p w:rsidR="005248B4" w:rsidRDefault="005248B4" w:rsidP="00401B4E">
      <w:pPr>
        <w:pStyle w:val="a0"/>
        <w:numPr>
          <w:ilvl w:val="0"/>
          <w:numId w:val="0"/>
        </w:numPr>
        <w:ind w:left="993"/>
      </w:pPr>
    </w:p>
    <w:p w:rsidR="00E06D39" w:rsidRDefault="0000232B" w:rsidP="0000232B">
      <w:pPr>
        <w:pStyle w:val="a0"/>
      </w:pPr>
      <w:bookmarkStart w:id="303" w:name="_Toc280178962"/>
      <w:r>
        <w:rPr>
          <w:rFonts w:hint="eastAsia"/>
        </w:rPr>
        <w:t>OTA Image</w:t>
      </w:r>
      <w:bookmarkEnd w:id="303"/>
      <w:r w:rsidR="00F15497">
        <w:rPr>
          <w:rFonts w:hint="eastAsia"/>
        </w:rPr>
        <w:t xml:space="preserve"> </w:t>
      </w:r>
    </w:p>
    <w:p w:rsidR="0000232B" w:rsidRPr="00F7752F" w:rsidRDefault="004C1C78" w:rsidP="007B060F">
      <w:pPr>
        <w:ind w:leftChars="496" w:left="992"/>
        <w:rPr>
          <w:b/>
          <w:color w:val="FF0000"/>
          <w:sz w:val="22"/>
        </w:rPr>
      </w:pPr>
      <w:r w:rsidRPr="00F7752F">
        <w:rPr>
          <w:b/>
          <w:color w:val="FF0000"/>
          <w:sz w:val="22"/>
        </w:rPr>
        <w:t>build_image</w:t>
      </w:r>
      <w:r w:rsidRPr="00F7752F">
        <w:rPr>
          <w:rFonts w:hint="eastAsia"/>
          <w:b/>
          <w:color w:val="FF0000"/>
          <w:sz w:val="22"/>
        </w:rPr>
        <w:t>\</w:t>
      </w:r>
      <w:r w:rsidR="00F15497" w:rsidRPr="00F7752F">
        <w:rPr>
          <w:rFonts w:hint="eastAsia"/>
          <w:b/>
          <w:color w:val="FF0000"/>
          <w:sz w:val="22"/>
        </w:rPr>
        <w:t>OTA</w:t>
      </w:r>
      <w:r w:rsidRPr="00F7752F">
        <w:rPr>
          <w:rFonts w:hint="eastAsia"/>
          <w:b/>
          <w:color w:val="FF0000"/>
          <w:sz w:val="22"/>
        </w:rPr>
        <w:t>\</w:t>
      </w:r>
      <w:r w:rsidR="00F15497" w:rsidRPr="00F7752F">
        <w:rPr>
          <w:rFonts w:hint="eastAsia"/>
          <w:b/>
          <w:color w:val="FF0000"/>
          <w:sz w:val="22"/>
        </w:rPr>
        <w:t xml:space="preserve"> directory밑에 </w:t>
      </w:r>
      <w:r w:rsidR="00E0298C" w:rsidRPr="00F7752F">
        <w:rPr>
          <w:rFonts w:hint="eastAsia"/>
          <w:b/>
          <w:color w:val="FF0000"/>
          <w:sz w:val="22"/>
        </w:rPr>
        <w:t>d</w:t>
      </w:r>
      <w:r w:rsidR="00F15497" w:rsidRPr="00F7752F">
        <w:rPr>
          <w:rFonts w:hint="eastAsia"/>
          <w:b/>
          <w:color w:val="FF0000"/>
          <w:sz w:val="22"/>
        </w:rPr>
        <w:t>oc 폴더에 별도 문서 작성해야</w:t>
      </w:r>
      <w:r w:rsidR="007B060F" w:rsidRPr="00F7752F">
        <w:rPr>
          <w:rFonts w:hint="eastAsia"/>
          <w:b/>
          <w:color w:val="FF0000"/>
          <w:sz w:val="22"/>
        </w:rPr>
        <w:t xml:space="preserve"> </w:t>
      </w:r>
      <w:r w:rsidR="00F15497" w:rsidRPr="00F7752F">
        <w:rPr>
          <w:rFonts w:hint="eastAsia"/>
          <w:b/>
          <w:color w:val="FF0000"/>
          <w:sz w:val="22"/>
        </w:rPr>
        <w:t>함.</w:t>
      </w:r>
    </w:p>
    <w:p w:rsidR="00A63E74" w:rsidRDefault="00A63E74" w:rsidP="00A63E74">
      <w:pPr>
        <w:pStyle w:val="a0"/>
        <w:numPr>
          <w:ilvl w:val="0"/>
          <w:numId w:val="0"/>
        </w:numPr>
        <w:ind w:left="993"/>
      </w:pPr>
    </w:p>
    <w:p w:rsidR="00FE78B6" w:rsidRDefault="00FE78B6">
      <w:pPr>
        <w:widowControl/>
        <w:wordWrap/>
        <w:autoSpaceDE/>
        <w:autoSpaceDN/>
        <w:jc w:val="left"/>
        <w:rPr>
          <w:b/>
          <w:sz w:val="28"/>
        </w:rPr>
      </w:pPr>
      <w:r>
        <w:br w:type="page"/>
      </w:r>
    </w:p>
    <w:p w:rsidR="00294441" w:rsidRDefault="00622688" w:rsidP="00E36E9C">
      <w:pPr>
        <w:pStyle w:val="a"/>
      </w:pPr>
      <w:bookmarkStart w:id="304" w:name="_Toc280178963"/>
      <w:r w:rsidRPr="00AE2DF3">
        <w:rPr>
          <w:rFonts w:hint="eastAsia"/>
        </w:rPr>
        <w:lastRenderedPageBreak/>
        <w:t xml:space="preserve">Dump Images </w:t>
      </w:r>
      <w:r w:rsidRPr="00E36E9C">
        <w:rPr>
          <w:rFonts w:hint="eastAsia"/>
        </w:rPr>
        <w:t>From</w:t>
      </w:r>
      <w:r w:rsidRPr="00AE2DF3">
        <w:rPr>
          <w:rFonts w:hint="eastAsia"/>
        </w:rPr>
        <w:t xml:space="preserve"> STB</w:t>
      </w:r>
      <w:bookmarkEnd w:id="51"/>
      <w:bookmarkEnd w:id="52"/>
      <w:bookmarkEnd w:id="304"/>
      <w:r w:rsidR="0067128B">
        <w:rPr>
          <w:rFonts w:hint="eastAsia"/>
        </w:rPr>
        <w:t xml:space="preserve"> </w:t>
      </w:r>
    </w:p>
    <w:p w:rsidR="002944FD" w:rsidRPr="007B060F" w:rsidRDefault="0067128B" w:rsidP="007B060F">
      <w:pPr>
        <w:ind w:leftChars="213" w:left="426"/>
        <w:rPr>
          <w:b/>
          <w:color w:val="FF0000"/>
          <w:sz w:val="28"/>
          <w:szCs w:val="28"/>
        </w:rPr>
      </w:pPr>
      <w:r w:rsidRPr="007B060F">
        <w:rPr>
          <w:rFonts w:hint="eastAsia"/>
          <w:b/>
          <w:color w:val="FF0000"/>
          <w:sz w:val="28"/>
          <w:szCs w:val="28"/>
        </w:rPr>
        <w:t>(기술이 필요한 모델만 별도 기술함)</w:t>
      </w:r>
    </w:p>
    <w:p w:rsidR="004602E7" w:rsidRDefault="000066DD" w:rsidP="004602E7">
      <w:pPr>
        <w:pStyle w:val="a0"/>
      </w:pPr>
      <w:bookmarkStart w:id="305" w:name="_Toc275266532"/>
      <w:bookmarkStart w:id="306" w:name="_Toc280178964"/>
      <w:r>
        <w:rPr>
          <w:rFonts w:hint="eastAsia"/>
        </w:rPr>
        <w:t>개요</w:t>
      </w:r>
      <w:bookmarkStart w:id="307" w:name="_Toc274671817"/>
      <w:bookmarkEnd w:id="305"/>
      <w:bookmarkEnd w:id="306"/>
    </w:p>
    <w:p w:rsidR="004602E7" w:rsidRPr="007B060F" w:rsidRDefault="004602E7" w:rsidP="007B060F">
      <w:pPr>
        <w:ind w:leftChars="496" w:left="992"/>
        <w:rPr>
          <w:sz w:val="22"/>
        </w:rPr>
      </w:pPr>
      <w:r w:rsidRPr="007B060F">
        <w:rPr>
          <w:rFonts w:hint="eastAsia"/>
          <w:sz w:val="22"/>
        </w:rPr>
        <w:t>Gang Image에 필요한 Image 중 STB에서 Dump 받아야 할 것이 있다.</w:t>
      </w:r>
      <w:bookmarkEnd w:id="307"/>
      <w:r w:rsidRPr="007B060F">
        <w:rPr>
          <w:rFonts w:hint="eastAsia"/>
          <w:sz w:val="22"/>
        </w:rPr>
        <w:t xml:space="preserve"> </w:t>
      </w:r>
      <w:bookmarkStart w:id="308" w:name="_Toc274671818"/>
    </w:p>
    <w:p w:rsidR="004602E7" w:rsidRDefault="004602E7" w:rsidP="007B060F">
      <w:pPr>
        <w:ind w:leftChars="496" w:left="992"/>
      </w:pPr>
      <w:r w:rsidRPr="007B060F">
        <w:rPr>
          <w:rFonts w:hint="eastAsia"/>
          <w:sz w:val="22"/>
        </w:rPr>
        <w:t>주로 Irdeto 관련 Flash/EEPROM Data와 Default Setting 관련 Flash/EEPROM Data가 대상이다. Dump 받기 전 사전 작업과 각 Image별로 Dump 받는 방법을 설명한다.</w:t>
      </w:r>
    </w:p>
    <w:bookmarkEnd w:id="308"/>
    <w:p w:rsidR="00622688" w:rsidRPr="004602E7" w:rsidRDefault="00622688" w:rsidP="004602E7"/>
    <w:p w:rsidR="00622688" w:rsidRDefault="000066DD" w:rsidP="00E36E9C">
      <w:pPr>
        <w:pStyle w:val="a0"/>
      </w:pPr>
      <w:bookmarkStart w:id="309" w:name="_Toc273702573"/>
      <w:bookmarkStart w:id="310" w:name="_Toc273703245"/>
      <w:bookmarkStart w:id="311" w:name="_Toc273705537"/>
      <w:bookmarkStart w:id="312" w:name="_Toc280178965"/>
      <w:r>
        <w:rPr>
          <w:rFonts w:hint="eastAsia"/>
        </w:rPr>
        <w:t>목록</w:t>
      </w:r>
      <w:bookmarkEnd w:id="309"/>
      <w:bookmarkEnd w:id="310"/>
      <w:bookmarkEnd w:id="311"/>
      <w:bookmarkEnd w:id="312"/>
    </w:p>
    <w:tbl>
      <w:tblPr>
        <w:tblStyle w:val="a9"/>
        <w:tblW w:w="0" w:type="auto"/>
        <w:tblInd w:w="993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</w:tblBorders>
        <w:tblLook w:val="04A0"/>
      </w:tblPr>
      <w:tblGrid>
        <w:gridCol w:w="4528"/>
        <w:gridCol w:w="4559"/>
      </w:tblGrid>
      <w:tr w:rsidR="004602E7" w:rsidTr="004602E7">
        <w:tc>
          <w:tcPr>
            <w:tcW w:w="5031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4602E7" w:rsidRPr="004602E7" w:rsidRDefault="004602E7" w:rsidP="004602E7">
            <w:pPr>
              <w:rPr>
                <w:b/>
              </w:rPr>
            </w:pPr>
            <w:r w:rsidRPr="004602E7">
              <w:rPr>
                <w:rFonts w:hint="eastAsia"/>
                <w:b/>
              </w:rPr>
              <w:t>분류</w:t>
            </w:r>
          </w:p>
        </w:tc>
        <w:tc>
          <w:tcPr>
            <w:tcW w:w="5031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4602E7" w:rsidRPr="004602E7" w:rsidRDefault="004602E7" w:rsidP="004602E7">
            <w:pPr>
              <w:rPr>
                <w:b/>
              </w:rPr>
            </w:pPr>
            <w:r w:rsidRPr="004602E7">
              <w:rPr>
                <w:rFonts w:hint="eastAsia"/>
                <w:b/>
              </w:rPr>
              <w:t>File Name</w:t>
            </w:r>
          </w:p>
        </w:tc>
      </w:tr>
      <w:tr w:rsidR="004602E7" w:rsidTr="004602E7">
        <w:tc>
          <w:tcPr>
            <w:tcW w:w="5031" w:type="dxa"/>
            <w:tcBorders>
              <w:top w:val="single" w:sz="12" w:space="0" w:color="000000" w:themeColor="text1"/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Irdeto CCB</w:t>
            </w:r>
          </w:p>
        </w:tc>
        <w:tc>
          <w:tcPr>
            <w:tcW w:w="5031" w:type="dxa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602E7" w:rsidRDefault="004602E7" w:rsidP="004602E7">
            <w:r>
              <w:t>C</w:t>
            </w:r>
            <w:r>
              <w:rPr>
                <w:rFonts w:hint="eastAsia"/>
              </w:rPr>
              <w:t>cb.bin</w:t>
            </w:r>
          </w:p>
        </w:tc>
      </w:tr>
      <w:tr w:rsidR="004602E7" w:rsidTr="004602E7">
        <w:tc>
          <w:tcPr>
            <w:tcW w:w="5031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Irdeto CA / Irdeto Partition Data</w:t>
            </w:r>
          </w:p>
        </w:tc>
        <w:tc>
          <w:tcPr>
            <w:tcW w:w="5031" w:type="dxa"/>
            <w:tcBorders>
              <w:left w:val="single" w:sz="12" w:space="0" w:color="000000" w:themeColor="text1"/>
            </w:tcBorders>
          </w:tcPr>
          <w:p w:rsidR="004602E7" w:rsidRDefault="004602E7" w:rsidP="004602E7">
            <w:r>
              <w:t>E</w:t>
            </w:r>
            <w:r>
              <w:rPr>
                <w:rFonts w:hint="eastAsia"/>
              </w:rPr>
              <w:t>ep_ir.bin</w:t>
            </w:r>
          </w:p>
        </w:tc>
      </w:tr>
      <w:tr w:rsidR="004602E7" w:rsidTr="004602E7">
        <w:tc>
          <w:tcPr>
            <w:tcW w:w="5031" w:type="dxa"/>
            <w:tcBorders>
              <w:right w:val="single" w:sz="12" w:space="0" w:color="000000" w:themeColor="text1"/>
            </w:tcBorders>
          </w:tcPr>
          <w:p w:rsidR="004602E7" w:rsidRPr="004602E7" w:rsidRDefault="004602E7" w:rsidP="004602E7">
            <w:r>
              <w:rPr>
                <w:rFonts w:hint="eastAsia"/>
              </w:rPr>
              <w:t>DB and DB Backup</w:t>
            </w:r>
          </w:p>
        </w:tc>
        <w:tc>
          <w:tcPr>
            <w:tcW w:w="5031" w:type="dxa"/>
            <w:tcBorders>
              <w:left w:val="single" w:sz="12" w:space="0" w:color="000000" w:themeColor="text1"/>
            </w:tcBorders>
          </w:tcPr>
          <w:p w:rsidR="004602E7" w:rsidRDefault="004602E7" w:rsidP="004602E7">
            <w:r>
              <w:t>D</w:t>
            </w:r>
            <w:r>
              <w:rPr>
                <w:rFonts w:hint="eastAsia"/>
              </w:rPr>
              <w:t>b.bin</w:t>
            </w:r>
          </w:p>
        </w:tc>
      </w:tr>
      <w:tr w:rsidR="004602E7" w:rsidTr="004602E7">
        <w:tc>
          <w:tcPr>
            <w:tcW w:w="5031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DB Backup</w:t>
            </w:r>
          </w:p>
        </w:tc>
        <w:tc>
          <w:tcPr>
            <w:tcW w:w="5031" w:type="dxa"/>
            <w:tcBorders>
              <w:lef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Db_backup</w:t>
            </w:r>
          </w:p>
        </w:tc>
      </w:tr>
      <w:tr w:rsidR="004602E7" w:rsidTr="004602E7">
        <w:tc>
          <w:tcPr>
            <w:tcW w:w="5031" w:type="dxa"/>
            <w:tcBorders>
              <w:bottom w:val="single" w:sz="12" w:space="0" w:color="000000" w:themeColor="text1"/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EEPROM data for Default setting hdf</w:t>
            </w:r>
          </w:p>
        </w:tc>
        <w:tc>
          <w:tcPr>
            <w:tcW w:w="5031" w:type="dxa"/>
            <w:tcBorders>
              <w:left w:val="single" w:sz="12" w:space="0" w:color="000000" w:themeColor="text1"/>
            </w:tcBorders>
          </w:tcPr>
          <w:p w:rsidR="004602E7" w:rsidRDefault="004602E7" w:rsidP="004602E7">
            <w:r>
              <w:t>E</w:t>
            </w:r>
            <w:r>
              <w:rPr>
                <w:rFonts w:hint="eastAsia"/>
              </w:rPr>
              <w:t>eprom.bin</w:t>
            </w:r>
          </w:p>
        </w:tc>
      </w:tr>
    </w:tbl>
    <w:p w:rsidR="004602E7" w:rsidRDefault="004602E7" w:rsidP="004602E7">
      <w:bookmarkStart w:id="313" w:name="_Toc273702574"/>
      <w:bookmarkStart w:id="314" w:name="_Toc273703252"/>
      <w:bookmarkStart w:id="315" w:name="_Toc273705541"/>
      <w:bookmarkStart w:id="316" w:name="_Toc275266537"/>
    </w:p>
    <w:p w:rsidR="00622688" w:rsidRDefault="00622688" w:rsidP="00E36E9C">
      <w:pPr>
        <w:pStyle w:val="a0"/>
      </w:pPr>
      <w:bookmarkStart w:id="317" w:name="_Toc280178966"/>
      <w:r w:rsidRPr="00AE2DF3">
        <w:rPr>
          <w:rFonts w:hint="eastAsia"/>
        </w:rPr>
        <w:t>사전 작업</w:t>
      </w:r>
      <w:bookmarkEnd w:id="313"/>
      <w:bookmarkEnd w:id="314"/>
      <w:bookmarkEnd w:id="315"/>
      <w:bookmarkEnd w:id="316"/>
      <w:bookmarkEnd w:id="317"/>
      <w:r w:rsidRPr="00AE2DF3">
        <w:t xml:space="preserve"> </w:t>
      </w:r>
    </w:p>
    <w:p w:rsidR="004602E7" w:rsidRDefault="004602E7" w:rsidP="004602E7">
      <w:pPr>
        <w:pStyle w:val="a1"/>
      </w:pPr>
      <w:bookmarkStart w:id="318" w:name="_Toc274843666"/>
      <w:bookmarkStart w:id="319" w:name="_Toc273703253"/>
      <w:bookmarkStart w:id="320" w:name="_Toc273705542"/>
      <w:bookmarkStart w:id="321" w:name="_Toc280178967"/>
      <w:r>
        <w:rPr>
          <w:rFonts w:hint="eastAsia"/>
        </w:rPr>
        <w:t>각종 image 설치 및 dump 방법</w:t>
      </w:r>
      <w:bookmarkEnd w:id="318"/>
      <w:bookmarkEnd w:id="321"/>
    </w:p>
    <w:p w:rsidR="004602E7" w:rsidRDefault="004602E7" w:rsidP="004602E7">
      <w:pPr>
        <w:ind w:left="617" w:firstLine="800"/>
      </w:pPr>
      <w:r>
        <w:rPr>
          <w:rFonts w:hint="eastAsia"/>
        </w:rPr>
        <w:t>USB memory를 통한 설치</w:t>
      </w:r>
      <w:r w:rsidR="00B12BE9">
        <w:rPr>
          <w:rFonts w:hint="eastAsia"/>
        </w:rPr>
        <w:t xml:space="preserve"> </w:t>
      </w:r>
      <w:r>
        <w:rPr>
          <w:rFonts w:hint="eastAsia"/>
        </w:rPr>
        <w:t>방법만 기술한다.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HDF / SDL 설치</w:t>
      </w:r>
    </w:p>
    <w:p w:rsidR="004602E7" w:rsidRPr="00670575" w:rsidRDefault="00142B42" w:rsidP="004602E7">
      <w:pPr>
        <w:ind w:left="1984"/>
      </w:pPr>
      <w:hyperlink r:id="rId28" w:history="1">
        <w:r w:rsidR="004602E7">
          <w:rPr>
            <w:rStyle w:val="ad"/>
            <w:rFonts w:hint="eastAsia"/>
            <w:sz w:val="18"/>
            <w:szCs w:val="18"/>
          </w:rPr>
          <w:t>Irloader-download_manual_rev1.1</w:t>
        </w:r>
      </w:hyperlink>
      <w:r w:rsidR="004602E7">
        <w:rPr>
          <w:rFonts w:hint="eastAsia"/>
        </w:rPr>
        <w:t xml:space="preserve"> 참조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Gang 설치</w:t>
      </w:r>
    </w:p>
    <w:p w:rsidR="004602E7" w:rsidRDefault="004602E7" w:rsidP="004602E7">
      <w:pPr>
        <w:ind w:left="1984"/>
      </w:pPr>
      <w:r>
        <w:rPr>
          <w:rFonts w:hint="eastAsia"/>
        </w:rPr>
        <w:t>Debug Loader가 설치된 상태에서 file이름을 아래와 같이 변경한 후 설치한다.</w:t>
      </w:r>
    </w:p>
    <w:p w:rsidR="004602E7" w:rsidRPr="00670575" w:rsidRDefault="004602E7" w:rsidP="004602E7">
      <w:pPr>
        <w:ind w:left="1984"/>
        <w:rPr>
          <w:b/>
        </w:rPr>
      </w:pPr>
      <w:r w:rsidRPr="00670575">
        <w:rPr>
          <w:rFonts w:hint="eastAsia"/>
          <w:b/>
        </w:rPr>
        <w:t>[model_name]_gang.bin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Image Dump</w:t>
      </w:r>
    </w:p>
    <w:p w:rsidR="004602E7" w:rsidRDefault="004602E7" w:rsidP="004602E7">
      <w:pPr>
        <w:ind w:left="1984"/>
      </w:pPr>
      <w:r>
        <w:t>U</w:t>
      </w:r>
      <w:r>
        <w:rPr>
          <w:rFonts w:hint="eastAsia"/>
        </w:rPr>
        <w:t xml:space="preserve">pload scrip의 이름을 아래와 같이 변경한다. </w:t>
      </w:r>
    </w:p>
    <w:p w:rsidR="004602E7" w:rsidRPr="00670575" w:rsidRDefault="004602E7" w:rsidP="004602E7">
      <w:pPr>
        <w:ind w:left="1984"/>
        <w:rPr>
          <w:b/>
        </w:rPr>
      </w:pPr>
      <w:r w:rsidRPr="00670575">
        <w:rPr>
          <w:rFonts w:hint="eastAsia"/>
          <w:b/>
        </w:rPr>
        <w:t>hdpvr.cfg</w:t>
      </w:r>
    </w:p>
    <w:p w:rsidR="004602E7" w:rsidRDefault="004602E7" w:rsidP="004602E7">
      <w:pPr>
        <w:ind w:left="1984"/>
      </w:pPr>
      <w:r>
        <w:rPr>
          <w:rFonts w:hint="eastAsia"/>
        </w:rPr>
        <w:t>USB memory dump할 파일이 이미 존재하면 삭제한다.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BBS 사용 방법</w:t>
      </w:r>
    </w:p>
    <w:p w:rsidR="004602E7" w:rsidRDefault="00142B42" w:rsidP="004602E7">
      <w:pPr>
        <w:ind w:left="1184" w:firstLine="800"/>
      </w:pPr>
      <w:hyperlink r:id="rId29" w:history="1">
        <w:r w:rsidR="004602E7" w:rsidRPr="00DC5E12">
          <w:rPr>
            <w:rStyle w:val="ad"/>
          </w:rPr>
          <w:t>http://svn.humaxdigital.com/projects/drr_bcm/wiki/bootloader_7405</w:t>
        </w:r>
      </w:hyperlink>
    </w:p>
    <w:p w:rsidR="004602E7" w:rsidRDefault="004602E7" w:rsidP="004602E7"/>
    <w:p w:rsidR="004602E7" w:rsidRPr="006B3CDB" w:rsidRDefault="004602E7" w:rsidP="004602E7">
      <w:pPr>
        <w:pStyle w:val="a1"/>
      </w:pPr>
      <w:bookmarkStart w:id="322" w:name="_Toc274843667"/>
      <w:bookmarkStart w:id="323" w:name="_Toc280178968"/>
      <w:r w:rsidRPr="006B3CDB">
        <w:rPr>
          <w:rFonts w:hint="eastAsia"/>
        </w:rPr>
        <w:t>Flash 및 EEPROM 초기화</w:t>
      </w:r>
      <w:bookmarkEnd w:id="319"/>
      <w:bookmarkEnd w:id="320"/>
      <w:bookmarkEnd w:id="322"/>
      <w:bookmarkEnd w:id="323"/>
    </w:p>
    <w:p w:rsidR="004602E7" w:rsidRDefault="004602E7" w:rsidP="004602E7">
      <w:pPr>
        <w:ind w:left="618" w:firstLine="800"/>
      </w:pPr>
      <w:r>
        <w:rPr>
          <w:rFonts w:hint="eastAsia"/>
        </w:rPr>
        <w:t>Flash는 BBS, EEPROM은 Clear hdf file 이용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 xml:space="preserve">Flash를 초기화 </w:t>
      </w:r>
    </w:p>
    <w:p w:rsidR="004602E7" w:rsidRDefault="004602E7" w:rsidP="004602E7">
      <w:pPr>
        <w:ind w:left="1184" w:firstLine="800"/>
      </w:pPr>
      <w:r>
        <w:rPr>
          <w:rFonts w:hint="eastAsia"/>
        </w:rPr>
        <w:t>BBS의 Flash 초기화 기능을 이용한다.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 xml:space="preserve">EEPROM 초기화 </w:t>
      </w:r>
    </w:p>
    <w:p w:rsidR="004602E7" w:rsidRDefault="004602E7" w:rsidP="004602E7">
      <w:pPr>
        <w:ind w:leftChars="1000" w:left="2000"/>
      </w:pPr>
      <w:r>
        <w:rPr>
          <w:rFonts w:hint="eastAsia"/>
        </w:rPr>
        <w:lastRenderedPageBreak/>
        <w:t>EEPROM을 초기화 하기 위해서 EEPROM Clear hdf file을 설치하면 된다.</w:t>
      </w:r>
    </w:p>
    <w:p w:rsidR="004602E7" w:rsidRDefault="004602E7" w:rsidP="004602E7">
      <w:pPr>
        <w:ind w:leftChars="1000" w:left="2000"/>
      </w:pPr>
      <w:r>
        <w:rPr>
          <w:rFonts w:hint="eastAsia"/>
        </w:rPr>
        <w:t xml:space="preserve">[project_root]\model\build_image\Etc\make_eeprom_clean\eeprom_clean.bat을 실행시켜 </w:t>
      </w:r>
      <w:r>
        <w:rPr>
          <w:rFonts w:hint="eastAsia"/>
          <w:b/>
        </w:rPr>
        <w:t>[model_name]</w:t>
      </w:r>
      <w:r w:rsidRPr="00670575">
        <w:rPr>
          <w:b/>
        </w:rPr>
        <w:t>_upgrade_eeprom_clean.hdf</w:t>
      </w:r>
      <w:r>
        <w:rPr>
          <w:rFonts w:hint="eastAsia"/>
        </w:rPr>
        <w:t xml:space="preserve"> 파일을 만든다.</w:t>
      </w:r>
    </w:p>
    <w:p w:rsidR="004602E7" w:rsidRDefault="004602E7" w:rsidP="004602E7">
      <w:pPr>
        <w:ind w:leftChars="1000" w:left="2000"/>
      </w:pPr>
      <w:r>
        <w:rPr>
          <w:rFonts w:hint="eastAsia"/>
        </w:rPr>
        <w:t>[model_name] _upgrade.hdf 로 이름을 변경하고 USB에 복사 후 설치.</w:t>
      </w:r>
    </w:p>
    <w:p w:rsidR="004602E7" w:rsidRDefault="004602E7" w:rsidP="004602E7">
      <w:bookmarkStart w:id="324" w:name="_Toc273703254"/>
      <w:bookmarkStart w:id="325" w:name="_Toc273705543"/>
    </w:p>
    <w:p w:rsidR="004602E7" w:rsidRPr="006B3CDB" w:rsidRDefault="004602E7" w:rsidP="004602E7">
      <w:pPr>
        <w:pStyle w:val="a1"/>
      </w:pPr>
      <w:bookmarkStart w:id="326" w:name="_Toc274843668"/>
      <w:bookmarkStart w:id="327" w:name="_Toc280178969"/>
      <w:r w:rsidRPr="006B3CDB">
        <w:rPr>
          <w:rFonts w:hint="eastAsia"/>
        </w:rPr>
        <w:t>Debug Loader 설치</w:t>
      </w:r>
      <w:bookmarkEnd w:id="324"/>
      <w:bookmarkEnd w:id="325"/>
      <w:bookmarkEnd w:id="326"/>
      <w:bookmarkEnd w:id="327"/>
    </w:p>
    <w:p w:rsidR="004602E7" w:rsidRDefault="004602E7" w:rsidP="004602E7">
      <w:pPr>
        <w:ind w:left="1417"/>
      </w:pPr>
      <w:r>
        <w:rPr>
          <w:rFonts w:hint="eastAsia"/>
        </w:rPr>
        <w:t>Debug Loader가 설치되어 있어야 Key와 Application 설치 후 Flash와 EEPROM에서 Data를 dump 받을 수 있다.</w:t>
      </w:r>
    </w:p>
    <w:p w:rsidR="004602E7" w:rsidRDefault="004602E7" w:rsidP="004602E7">
      <w:pPr>
        <w:ind w:left="1417"/>
      </w:pPr>
      <w:r>
        <w:rPr>
          <w:rFonts w:hint="eastAsia"/>
        </w:rPr>
        <w:t>Debug Loader image가 없다면 아래 순서대로 만들면 된다.</w:t>
      </w:r>
    </w:p>
    <w:p w:rsidR="004602E7" w:rsidRDefault="00142B42" w:rsidP="004602E7">
      <w:pPr>
        <w:pStyle w:val="10"/>
        <w:ind w:left="1984"/>
      </w:pPr>
      <w:hyperlink r:id="rId30" w:history="1">
        <w:r w:rsidR="004602E7">
          <w:rPr>
            <w:rFonts w:hint="eastAsia"/>
          </w:rPr>
          <w:t>[project_root]\model\build_images\image\</w:t>
        </w:r>
      </w:hyperlink>
      <w:r w:rsidR="004602E7">
        <w:rPr>
          <w:rFonts w:hint="eastAsia"/>
        </w:rPr>
        <w:t xml:space="preserve">에 _ldr_d.bin, _preld.bin, </w:t>
      </w:r>
      <w:r w:rsidR="004602E7" w:rsidRPr="00717F82">
        <w:t>user_bg.jpg</w:t>
      </w:r>
      <w:r w:rsidR="004602E7">
        <w:rPr>
          <w:rFonts w:hint="eastAsia"/>
        </w:rPr>
        <w:t>,</w:t>
      </w:r>
      <w:r w:rsidR="004602E7" w:rsidRPr="00717F82">
        <w:t xml:space="preserve"> eep_ir.bin</w:t>
      </w:r>
      <w:r w:rsidR="004602E7">
        <w:rPr>
          <w:rFonts w:hint="eastAsia"/>
        </w:rPr>
        <w:t xml:space="preserve"> 이 있는지 확인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 xml:space="preserve">[project_root]\model\build_images\Etc\make_loader\make_loader_debug.bat 실행. </w:t>
      </w:r>
    </w:p>
    <w:p w:rsidR="004602E7" w:rsidRDefault="004602E7" w:rsidP="004602E7">
      <w:pPr>
        <w:pStyle w:val="10"/>
        <w:ind w:left="1984"/>
      </w:pPr>
      <w:r>
        <w:rPr>
          <w:rFonts w:hint="eastAsia"/>
        </w:rPr>
        <w:t>[project_root]\model\build_images\Etc\make_loader\output\에</w:t>
      </w:r>
      <w:r w:rsidRPr="00670575">
        <w:rPr>
          <w:b/>
        </w:rPr>
        <w:t>I</w:t>
      </w:r>
      <w:r w:rsidRPr="00670575">
        <w:rPr>
          <w:rFonts w:hint="eastAsia"/>
          <w:b/>
        </w:rPr>
        <w:t>rloader_debug.bin</w:t>
      </w:r>
      <w:r>
        <w:rPr>
          <w:rFonts w:hint="eastAsia"/>
        </w:rPr>
        <w:t xml:space="preserve"> 생성.</w:t>
      </w:r>
    </w:p>
    <w:p w:rsidR="004602E7" w:rsidRDefault="004602E7" w:rsidP="004602E7">
      <w:pPr>
        <w:pStyle w:val="10"/>
        <w:ind w:left="1984"/>
      </w:pPr>
      <w:r w:rsidRPr="00030F47">
        <w:t>irloader_d</w:t>
      </w:r>
      <w:r>
        <w:rPr>
          <w:rFonts w:hint="eastAsia"/>
        </w:rPr>
        <w:t>e</w:t>
      </w:r>
      <w:r w:rsidRPr="00030F47">
        <w:t>b</w:t>
      </w:r>
      <w:r>
        <w:rPr>
          <w:rFonts w:hint="eastAsia"/>
        </w:rPr>
        <w:t>u</w:t>
      </w:r>
      <w:r w:rsidRPr="00030F47">
        <w:t>g.bin</w:t>
      </w:r>
      <w:r>
        <w:rPr>
          <w:rFonts w:hint="eastAsia"/>
        </w:rPr>
        <w:t xml:space="preserve"> 을 BBS로 설치</w:t>
      </w:r>
    </w:p>
    <w:p w:rsidR="004602E7" w:rsidRDefault="004602E7" w:rsidP="004602E7">
      <w:pPr>
        <w:pStyle w:val="a7"/>
        <w:ind w:leftChars="0" w:left="1418"/>
      </w:pPr>
    </w:p>
    <w:p w:rsidR="004602E7" w:rsidRDefault="004602E7" w:rsidP="004602E7">
      <w:pPr>
        <w:pStyle w:val="a1"/>
      </w:pPr>
      <w:bookmarkStart w:id="328" w:name="_Toc273703255"/>
      <w:bookmarkStart w:id="329" w:name="_Toc273705544"/>
      <w:bookmarkStart w:id="330" w:name="_Toc274843669"/>
      <w:bookmarkStart w:id="331" w:name="_Toc280178970"/>
      <w:r w:rsidRPr="006B3CDB">
        <w:rPr>
          <w:rFonts w:hint="eastAsia"/>
        </w:rPr>
        <w:t>Variant, Manufacturer Key 설치</w:t>
      </w:r>
      <w:bookmarkEnd w:id="328"/>
      <w:bookmarkEnd w:id="329"/>
      <w:bookmarkEnd w:id="330"/>
      <w:bookmarkEnd w:id="331"/>
    </w:p>
    <w:p w:rsidR="004602E7" w:rsidRDefault="004602E7" w:rsidP="004602E7">
      <w:pPr>
        <w:pStyle w:val="a7"/>
        <w:numPr>
          <w:ilvl w:val="0"/>
          <w:numId w:val="34"/>
        </w:numPr>
        <w:ind w:leftChars="0"/>
      </w:pPr>
      <w:bookmarkStart w:id="332" w:name="_Toc274671829"/>
      <w:r>
        <w:rPr>
          <w:rFonts w:hint="eastAsia"/>
        </w:rPr>
        <w:t>[project_root]\</w:t>
      </w:r>
      <w:r w:rsidRPr="000066DD">
        <w:t>model\MakeSDL\irdeto_key\</w:t>
      </w:r>
      <w:r>
        <w:rPr>
          <w:rFonts w:hint="eastAsia"/>
        </w:rPr>
        <w:t xml:space="preserve"> 에 저장되어 있다.</w:t>
      </w:r>
    </w:p>
    <w:p w:rsidR="004602E7" w:rsidRDefault="004602E7" w:rsidP="004602E7">
      <w:pPr>
        <w:pStyle w:val="a7"/>
        <w:numPr>
          <w:ilvl w:val="0"/>
          <w:numId w:val="34"/>
        </w:numPr>
        <w:ind w:leftChars="0"/>
      </w:pPr>
      <w:r>
        <w:rPr>
          <w:rFonts w:hint="eastAsia"/>
        </w:rPr>
        <w:t xml:space="preserve">IRHD-5100C의 경우 파일 이름은 </w:t>
      </w:r>
      <w:r w:rsidRPr="0039078F">
        <w:t>HMXESSX30MAN.KX8159</w:t>
      </w:r>
      <w:r>
        <w:rPr>
          <w:rFonts w:hint="eastAsia"/>
        </w:rPr>
        <w:t xml:space="preserve"> 임.</w:t>
      </w:r>
    </w:p>
    <w:p w:rsidR="004602E7" w:rsidRPr="000066DD" w:rsidRDefault="004602E7" w:rsidP="004602E7">
      <w:pPr>
        <w:pStyle w:val="a7"/>
        <w:numPr>
          <w:ilvl w:val="0"/>
          <w:numId w:val="34"/>
        </w:numPr>
        <w:ind w:leftChars="0"/>
      </w:pPr>
      <w:r>
        <w:rPr>
          <w:rFonts w:hint="eastAsia"/>
        </w:rPr>
        <w:t>Debug Loader가 설치된 상태에서는 파일 이름을 IRDOWN.SDL로 변경하고 USB에 복사해서 설치한다.</w:t>
      </w:r>
      <w:bookmarkEnd w:id="332"/>
    </w:p>
    <w:p w:rsidR="004602E7" w:rsidRPr="00670575" w:rsidRDefault="004602E7" w:rsidP="004602E7">
      <w:pPr>
        <w:pStyle w:val="a7"/>
        <w:ind w:leftChars="496" w:left="992"/>
      </w:pPr>
    </w:p>
    <w:p w:rsidR="004602E7" w:rsidRDefault="004602E7" w:rsidP="004602E7">
      <w:pPr>
        <w:pStyle w:val="a1"/>
      </w:pPr>
      <w:bookmarkStart w:id="333" w:name="_Toc273703256"/>
      <w:bookmarkStart w:id="334" w:name="_Toc273705545"/>
      <w:bookmarkStart w:id="335" w:name="_Toc274843670"/>
      <w:bookmarkStart w:id="336" w:name="_Toc280178971"/>
      <w:r w:rsidRPr="00EC2EFD">
        <w:rPr>
          <w:rFonts w:hint="eastAsia"/>
        </w:rPr>
        <w:t>Customer Key 설치</w:t>
      </w:r>
      <w:bookmarkEnd w:id="333"/>
      <w:bookmarkEnd w:id="334"/>
      <w:bookmarkEnd w:id="335"/>
      <w:bookmarkEnd w:id="336"/>
    </w:p>
    <w:p w:rsidR="004602E7" w:rsidRDefault="004602E7" w:rsidP="004602E7">
      <w:pPr>
        <w:pStyle w:val="a7"/>
        <w:numPr>
          <w:ilvl w:val="0"/>
          <w:numId w:val="35"/>
        </w:numPr>
        <w:ind w:leftChars="0"/>
      </w:pPr>
      <w:bookmarkStart w:id="337" w:name="_Toc273703257"/>
      <w:bookmarkStart w:id="338" w:name="_Toc273703693"/>
      <w:bookmarkStart w:id="339" w:name="_Toc274671831"/>
      <w:r>
        <w:rPr>
          <w:rFonts w:hint="eastAsia"/>
        </w:rPr>
        <w:t>[project_root]</w:t>
      </w:r>
      <w:r w:rsidRPr="000066DD">
        <w:t xml:space="preserve"> \model\MakeSDL\irdeto_key\</w:t>
      </w:r>
      <w:r>
        <w:rPr>
          <w:rFonts w:hint="eastAsia"/>
        </w:rPr>
        <w:t xml:space="preserve"> 에 저장되어 있다.</w:t>
      </w:r>
    </w:p>
    <w:p w:rsidR="004602E7" w:rsidRDefault="004602E7" w:rsidP="004602E7">
      <w:pPr>
        <w:pStyle w:val="a7"/>
        <w:numPr>
          <w:ilvl w:val="0"/>
          <w:numId w:val="35"/>
        </w:numPr>
        <w:ind w:leftChars="0"/>
      </w:pPr>
      <w:r>
        <w:rPr>
          <w:rFonts w:hint="eastAsia"/>
        </w:rPr>
        <w:t xml:space="preserve">IRHD-5100C의 경우 파일 이름은 </w:t>
      </w:r>
      <w:r w:rsidRPr="0039078F">
        <w:t>HMXESSX30CUS.KX8159</w:t>
      </w:r>
      <w:r>
        <w:rPr>
          <w:rFonts w:hint="eastAsia"/>
        </w:rPr>
        <w:t xml:space="preserve"> 임.</w:t>
      </w:r>
    </w:p>
    <w:p w:rsidR="004602E7" w:rsidRPr="000066DD" w:rsidRDefault="004602E7" w:rsidP="004602E7">
      <w:pPr>
        <w:pStyle w:val="a7"/>
        <w:numPr>
          <w:ilvl w:val="0"/>
          <w:numId w:val="35"/>
        </w:numPr>
        <w:ind w:leftChars="0"/>
      </w:pPr>
      <w:r>
        <w:rPr>
          <w:rFonts w:hint="eastAsia"/>
        </w:rPr>
        <w:t>Debug Loader가 설치된 상태에서는 파일 이름을 IRDOWN.SDL로 변경하고 USB에 복사해서 설치한다.</w:t>
      </w:r>
      <w:bookmarkEnd w:id="337"/>
      <w:bookmarkEnd w:id="338"/>
      <w:bookmarkEnd w:id="339"/>
    </w:p>
    <w:p w:rsidR="004602E7" w:rsidRDefault="004602E7" w:rsidP="004602E7">
      <w:pPr>
        <w:pStyle w:val="a7"/>
        <w:ind w:leftChars="496" w:left="992"/>
      </w:pPr>
    </w:p>
    <w:p w:rsidR="004602E7" w:rsidRPr="006B3CDB" w:rsidRDefault="004602E7" w:rsidP="004602E7">
      <w:pPr>
        <w:pStyle w:val="a1"/>
      </w:pPr>
      <w:bookmarkStart w:id="340" w:name="_Toc273703258"/>
      <w:bookmarkStart w:id="341" w:name="_Toc273705546"/>
      <w:bookmarkStart w:id="342" w:name="_Toc274843671"/>
      <w:bookmarkStart w:id="343" w:name="_Toc280178972"/>
      <w:r w:rsidRPr="006B3CDB">
        <w:rPr>
          <w:rFonts w:hint="eastAsia"/>
        </w:rPr>
        <w:t>Application SDL 파일 설치</w:t>
      </w:r>
      <w:bookmarkEnd w:id="340"/>
      <w:bookmarkEnd w:id="341"/>
      <w:bookmarkEnd w:id="342"/>
      <w:bookmarkEnd w:id="343"/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>[project_root]\model\build_image\image\FromIrdeto\Application\에 저장되어 있다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>Manufacturer Key, Customer Key가 설치된 상태에서 Application을 설치할 수 있다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 xml:space="preserve">IRHD-5100C의 경우 파일 이름이 </w:t>
      </w:r>
      <w:r w:rsidRPr="00226124">
        <w:t>HMX10003001.S28VX8159</w:t>
      </w:r>
      <w:r>
        <w:rPr>
          <w:rFonts w:hint="eastAsia"/>
        </w:rPr>
        <w:t xml:space="preserve"> 임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>Debug Loader가 설치된 상태에서는 파일 이름을 IRDOWN.SDL로 변경하고 USB에 복사해서 설치한다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>Application 설치 후 부팅이 제대로 되는지 확인한다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t>Key가 제대로 설치되지 않았을 경우 Application이 부팅되지 않는다.</w:t>
      </w:r>
    </w:p>
    <w:p w:rsidR="004602E7" w:rsidRDefault="004602E7" w:rsidP="004602E7">
      <w:pPr>
        <w:pStyle w:val="a7"/>
        <w:numPr>
          <w:ilvl w:val="0"/>
          <w:numId w:val="38"/>
        </w:numPr>
        <w:ind w:leftChars="0"/>
      </w:pPr>
      <w:r>
        <w:rPr>
          <w:rFonts w:hint="eastAsia"/>
        </w:rPr>
        <w:lastRenderedPageBreak/>
        <w:t>Application 부팅 후 CAS Menu에서 각종 loader 관련 값들이 제대로 되어 있는지 확인한다.</w:t>
      </w:r>
    </w:p>
    <w:p w:rsidR="004602E7" w:rsidRDefault="004602E7" w:rsidP="004602E7">
      <w:pPr>
        <w:pStyle w:val="a7"/>
        <w:ind w:leftChars="709" w:left="1418"/>
      </w:pPr>
    </w:p>
    <w:p w:rsidR="004602E7" w:rsidRPr="006B3CDB" w:rsidRDefault="004602E7" w:rsidP="004602E7">
      <w:pPr>
        <w:pStyle w:val="a1"/>
      </w:pPr>
      <w:bookmarkStart w:id="344" w:name="_Toc273703259"/>
      <w:bookmarkStart w:id="345" w:name="_Toc273705547"/>
      <w:bookmarkStart w:id="346" w:name="_Toc274843672"/>
      <w:bookmarkStart w:id="347" w:name="_Toc280178973"/>
      <w:r w:rsidRPr="006B3CDB">
        <w:rPr>
          <w:rFonts w:hint="eastAsia"/>
        </w:rPr>
        <w:t>Irdeto Data Dump 전 준비</w:t>
      </w:r>
      <w:bookmarkEnd w:id="344"/>
      <w:bookmarkEnd w:id="345"/>
      <w:bookmarkEnd w:id="346"/>
      <w:bookmarkEnd w:id="347"/>
    </w:p>
    <w:p w:rsidR="004602E7" w:rsidRDefault="004602E7" w:rsidP="004602E7">
      <w:pPr>
        <w:pStyle w:val="a7"/>
        <w:numPr>
          <w:ilvl w:val="0"/>
          <w:numId w:val="39"/>
        </w:numPr>
        <w:ind w:leftChars="0"/>
      </w:pPr>
      <w:r>
        <w:rPr>
          <w:rFonts w:hint="eastAsia"/>
        </w:rPr>
        <w:t xml:space="preserve">Manufacturer Key, Customer Key, Application이 정상적으로 설치되었는지 확인 후 문제 없으면, </w:t>
      </w:r>
    </w:p>
    <w:p w:rsidR="004602E7" w:rsidRDefault="004602E7" w:rsidP="004602E7">
      <w:pPr>
        <w:pStyle w:val="a7"/>
        <w:numPr>
          <w:ilvl w:val="0"/>
          <w:numId w:val="39"/>
        </w:numPr>
        <w:ind w:leftChars="0"/>
      </w:pPr>
      <w:r>
        <w:rPr>
          <w:rFonts w:hint="eastAsia"/>
        </w:rPr>
        <w:t xml:space="preserve">Manu에서 Factory Reset을 실행한다. </w:t>
      </w:r>
    </w:p>
    <w:p w:rsidR="004602E7" w:rsidRDefault="004602E7" w:rsidP="004602E7">
      <w:pPr>
        <w:pStyle w:val="a7"/>
        <w:numPr>
          <w:ilvl w:val="0"/>
          <w:numId w:val="39"/>
        </w:numPr>
        <w:ind w:leftChars="0"/>
      </w:pPr>
      <w:r>
        <w:rPr>
          <w:rFonts w:hint="eastAsia"/>
        </w:rPr>
        <w:t>STB가 Reboot 되고 Installation Wizard가 실행되면, STB전원을 내리고 다음 동작을 준비한다.</w:t>
      </w:r>
    </w:p>
    <w:p w:rsidR="009D589A" w:rsidRPr="004602E7" w:rsidRDefault="009D589A" w:rsidP="008030BB">
      <w:pPr>
        <w:pStyle w:val="a7"/>
        <w:ind w:leftChars="709" w:left="1418"/>
      </w:pPr>
    </w:p>
    <w:p w:rsidR="00527AFF" w:rsidRPr="00B12BE9" w:rsidRDefault="00C80A3E" w:rsidP="00E36E9C">
      <w:pPr>
        <w:pStyle w:val="a0"/>
        <w:rPr>
          <w:u w:val="single"/>
        </w:rPr>
      </w:pPr>
      <w:bookmarkStart w:id="348" w:name="_Toc273702575"/>
      <w:bookmarkStart w:id="349" w:name="_Toc273703260"/>
      <w:bookmarkStart w:id="350" w:name="_Toc273705548"/>
      <w:bookmarkStart w:id="351" w:name="_Toc280178974"/>
      <w:r>
        <w:rPr>
          <w:rFonts w:hint="eastAsia"/>
        </w:rPr>
        <w:t>생성</w:t>
      </w:r>
      <w:r w:rsidRPr="00AE2DF3">
        <w:rPr>
          <w:rFonts w:hint="eastAsia"/>
        </w:rPr>
        <w:t xml:space="preserve"> 방법</w:t>
      </w:r>
      <w:bookmarkEnd w:id="348"/>
      <w:bookmarkEnd w:id="349"/>
      <w:bookmarkEnd w:id="350"/>
      <w:bookmarkEnd w:id="351"/>
    </w:p>
    <w:p w:rsidR="00B12BE9" w:rsidRPr="00AE2DF3" w:rsidRDefault="00B12BE9" w:rsidP="00B12BE9">
      <w:pPr>
        <w:ind w:left="993"/>
      </w:pPr>
      <w:r>
        <w:rPr>
          <w:rFonts w:hint="eastAsia"/>
        </w:rPr>
        <w:t xml:space="preserve">4.3의 모든 내용이 준비 되었으면 Flash나 EEPROM으로부터 data를 dump 받을 수 있다. </w:t>
      </w:r>
    </w:p>
    <w:p w:rsidR="004602E7" w:rsidRPr="00AE2DF3" w:rsidRDefault="004602E7" w:rsidP="004602E7">
      <w:pPr>
        <w:pStyle w:val="a1"/>
        <w:rPr>
          <w:u w:val="single"/>
        </w:rPr>
      </w:pPr>
      <w:bookmarkStart w:id="352" w:name="_Toc274843673"/>
      <w:bookmarkStart w:id="353" w:name="_Toc280178975"/>
      <w:r w:rsidRPr="00AE2DF3">
        <w:rPr>
          <w:rFonts w:hint="eastAsia"/>
        </w:rPr>
        <w:t>CCB영역 Dump 방법</w:t>
      </w:r>
      <w:bookmarkEnd w:id="352"/>
      <w:bookmarkEnd w:id="353"/>
    </w:p>
    <w:p w:rsidR="004602E7" w:rsidRPr="000066DD" w:rsidRDefault="004602E7" w:rsidP="004602E7">
      <w:pPr>
        <w:pStyle w:val="10"/>
        <w:ind w:left="1984"/>
        <w:rPr>
          <w:u w:val="single"/>
        </w:rPr>
      </w:pPr>
      <w:bookmarkStart w:id="354" w:name="_Toc273703261"/>
      <w:bookmarkStart w:id="355" w:name="_Toc273705549"/>
      <w:bookmarkStart w:id="356" w:name="_Toc274843674"/>
      <w:r>
        <w:rPr>
          <w:rFonts w:hint="eastAsia"/>
        </w:rPr>
        <w:t>배경</w:t>
      </w:r>
      <w:bookmarkEnd w:id="354"/>
      <w:bookmarkEnd w:id="355"/>
      <w:bookmarkEnd w:id="356"/>
    </w:p>
    <w:p w:rsidR="004602E7" w:rsidRDefault="004602E7" w:rsidP="004602E7">
      <w:pPr>
        <w:ind w:left="1184" w:firstLine="800"/>
      </w:pPr>
      <w:bookmarkStart w:id="357" w:name="_Toc274671836"/>
      <w:r>
        <w:rPr>
          <w:rFonts w:hint="eastAsia"/>
        </w:rPr>
        <w:t>SDL형식의 Application이 설치되면서 CCB영역에 CRC 값이 저장된다.</w:t>
      </w:r>
      <w:bookmarkEnd w:id="357"/>
    </w:p>
    <w:p w:rsidR="004602E7" w:rsidRPr="000066DD" w:rsidRDefault="004602E7" w:rsidP="004602E7">
      <w:pPr>
        <w:ind w:left="1984"/>
      </w:pPr>
      <w:bookmarkStart w:id="358" w:name="_Toc274671837"/>
      <w:r>
        <w:rPr>
          <w:rFonts w:hint="eastAsia"/>
        </w:rPr>
        <w:t>Application이 설치될 때 마다 이 영역은 변경되므로 새로운 application에 대해서는 항상 새로운 CCB data를 dump 받아서 gang image 만드는데 사용해야 한다.</w:t>
      </w:r>
      <w:r>
        <w:br/>
      </w:r>
      <w:r>
        <w:rPr>
          <w:rFonts w:hint="eastAsia"/>
        </w:rPr>
        <w:t>Application과 CCB data를 꼭 pair로 관리해야 한다.</w:t>
      </w:r>
      <w:r>
        <w:br/>
      </w:r>
      <w:r>
        <w:rPr>
          <w:rFonts w:hint="eastAsia"/>
        </w:rPr>
        <w:t>gang image를 새로 만들 때 application이 변경되지 않았다면 ccb도 변경할 필요가 없다.</w:t>
      </w:r>
      <w:bookmarkEnd w:id="358"/>
    </w:p>
    <w:p w:rsidR="004602E7" w:rsidRPr="000066DD" w:rsidRDefault="004602E7" w:rsidP="004602E7">
      <w:pPr>
        <w:pStyle w:val="10"/>
        <w:ind w:left="1984"/>
        <w:rPr>
          <w:u w:val="single"/>
        </w:rPr>
      </w:pPr>
      <w:bookmarkStart w:id="359" w:name="_Toc273703262"/>
      <w:bookmarkStart w:id="360" w:name="_Toc273705550"/>
      <w:bookmarkStart w:id="361" w:name="_Toc274843675"/>
      <w:r>
        <w:rPr>
          <w:rFonts w:hint="eastAsia"/>
        </w:rPr>
        <w:t>Dump 방법</w:t>
      </w:r>
      <w:bookmarkEnd w:id="359"/>
      <w:bookmarkEnd w:id="360"/>
      <w:bookmarkEnd w:id="361"/>
    </w:p>
    <w:p w:rsidR="004602E7" w:rsidRPr="000066DD" w:rsidRDefault="004602E7" w:rsidP="004602E7">
      <w:pPr>
        <w:ind w:left="1984"/>
        <w:rPr>
          <w:u w:val="single"/>
        </w:rPr>
      </w:pPr>
      <w:bookmarkStart w:id="362" w:name="_Toc274671839"/>
      <w:r>
        <w:rPr>
          <w:rFonts w:hint="eastAsia"/>
        </w:rPr>
        <w:t xml:space="preserve">Debug Loader가 설치된 상태에서 아래 </w:t>
      </w:r>
      <w:r>
        <w:t>U</w:t>
      </w:r>
      <w:r>
        <w:rPr>
          <w:rFonts w:hint="eastAsia"/>
        </w:rPr>
        <w:t>pload script를 이용해서 dump 받아야 함.</w:t>
      </w:r>
      <w:r>
        <w:br/>
      </w:r>
      <w:r>
        <w:rPr>
          <w:rFonts w:hint="eastAsia"/>
        </w:rPr>
        <w:t>[project_root]\model\</w:t>
      </w:r>
      <w:r w:rsidRPr="009B0FA4">
        <w:t>\build_image</w:t>
      </w:r>
      <w:r>
        <w:t>\Etc\</w:t>
      </w:r>
      <w:r w:rsidRPr="009B0FA4">
        <w:t>upload\</w:t>
      </w:r>
      <w:r>
        <w:rPr>
          <w:rFonts w:hint="eastAsia"/>
        </w:rPr>
        <w:t xml:space="preserve"> 에서 찾을 수 있음.</w:t>
      </w:r>
      <w:r>
        <w:rPr>
          <w:rFonts w:hint="eastAsia"/>
        </w:rPr>
        <w:br/>
        <w:t>File 이름을 hdpvr.cfg로 변경 후 USB에 복사해서 사용.</w:t>
      </w:r>
      <w:r>
        <w:rPr>
          <w:rFonts w:hint="eastAsia"/>
        </w:rPr>
        <w:br/>
        <w:t>Address와 size는 Map을 보고 프로젝트에 맞게 변경해서 사용해야 함.</w:t>
      </w:r>
      <w:r>
        <w:rPr>
          <w:rFonts w:hint="eastAsia"/>
        </w:rPr>
        <w:br/>
      </w:r>
      <w:r w:rsidRPr="00FA658A">
        <w:object w:dxaOrig="1515" w:dyaOrig="735">
          <v:shape id="_x0000_i1054" type="#_x0000_t75" style="width:76.1pt;height:36.7pt" o:ole="">
            <v:imagedata r:id="rId31" o:title=""/>
          </v:shape>
          <o:OLEObject Type="Embed" ProgID="Package" ShapeID="_x0000_i1054" DrawAspect="Content" ObjectID="_1353920882" r:id="rId32"/>
        </w:object>
      </w:r>
      <w:r>
        <w:rPr>
          <w:rFonts w:hint="eastAsia"/>
        </w:rPr>
        <w:br/>
        <w:t>예) IRHD-5100C</w:t>
      </w:r>
      <w:r>
        <w:rPr>
          <w:rFonts w:hint="eastAsia"/>
        </w:rPr>
        <w:br/>
      </w:r>
      <w:r w:rsidR="00142B42">
        <w:pict>
          <v:rect id="_x0000_s1067" style="width:164.25pt;height:93pt;mso-position-horizontal-relative:char;mso-position-vertical-relative:line">
            <v:textbox style="mso-next-textbox:#_x0000_s1067">
              <w:txbxContent>
                <w:p w:rsidR="004602E7" w:rsidRDefault="004602E7" w:rsidP="004602E7">
                  <w:r>
                    <w:t>["ccb.bin"</w:t>
                  </w:r>
                </w:p>
                <w:p w:rsidR="004602E7" w:rsidRDefault="004602E7" w:rsidP="004602E7">
                  <w:r>
                    <w:t>TYPE</w:t>
                  </w:r>
                  <w:r>
                    <w:tab/>
                  </w:r>
                  <w:r>
                    <w:tab/>
                    <w:t>= FLASH</w:t>
                  </w:r>
                </w:p>
                <w:p w:rsidR="004602E7" w:rsidRDefault="004602E7" w:rsidP="004602E7">
                  <w:r>
                    <w:t>ADDRESS</w:t>
                  </w:r>
                  <w:r>
                    <w:rPr>
                      <w:rFonts w:hint="eastAsia"/>
                    </w:rPr>
                    <w:tab/>
                  </w:r>
                  <w:r>
                    <w:t>= $1D60000</w:t>
                  </w:r>
                </w:p>
                <w:p w:rsidR="004602E7" w:rsidRDefault="004602E7" w:rsidP="004602E7">
                  <w:r>
                    <w:t>SIZE</w:t>
                  </w:r>
                  <w:r>
                    <w:tab/>
                  </w:r>
                  <w:r>
                    <w:tab/>
                    <w:t>= $2000</w:t>
                  </w:r>
                </w:p>
                <w:p w:rsidR="004602E7" w:rsidRDefault="004602E7" w:rsidP="004602E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  <w:r>
        <w:rPr>
          <w:rFonts w:hint="eastAsia"/>
        </w:rPr>
        <w:br/>
        <w:t xml:space="preserve">USB memory에 </w:t>
      </w:r>
      <w:r w:rsidRPr="00670575">
        <w:rPr>
          <w:rFonts w:hint="eastAsia"/>
          <w:b/>
        </w:rPr>
        <w:t>ccb.bin</w:t>
      </w:r>
      <w:r>
        <w:rPr>
          <w:rFonts w:hint="eastAsia"/>
        </w:rPr>
        <w:t>이 저장되면 image directory에 복사한다.</w:t>
      </w:r>
      <w:r>
        <w:br/>
      </w:r>
      <w:r>
        <w:rPr>
          <w:rFonts w:hint="eastAsia"/>
        </w:rPr>
        <w:t>e.g. [project_root]\model\build_images\image</w:t>
      </w:r>
      <w:bookmarkEnd w:id="362"/>
      <w:r>
        <w:rPr>
          <w:rFonts w:hint="eastAsia"/>
        </w:rPr>
        <w:t>\</w:t>
      </w:r>
    </w:p>
    <w:p w:rsidR="004602E7" w:rsidRDefault="004602E7" w:rsidP="004602E7"/>
    <w:p w:rsidR="004602E7" w:rsidRPr="00AE2DF3" w:rsidRDefault="004602E7" w:rsidP="004602E7">
      <w:pPr>
        <w:pStyle w:val="a1"/>
        <w:rPr>
          <w:u w:val="single"/>
        </w:rPr>
      </w:pPr>
      <w:bookmarkStart w:id="363" w:name="_Toc273702576"/>
      <w:bookmarkStart w:id="364" w:name="_Toc273703263"/>
      <w:bookmarkStart w:id="365" w:name="_Toc273705551"/>
      <w:bookmarkStart w:id="366" w:name="_Toc274843676"/>
      <w:bookmarkStart w:id="367" w:name="_Toc280178976"/>
      <w:r w:rsidRPr="00AE2DF3">
        <w:rPr>
          <w:rFonts w:hint="eastAsia"/>
        </w:rPr>
        <w:lastRenderedPageBreak/>
        <w:t>EEPROM</w:t>
      </w:r>
      <w:r>
        <w:rPr>
          <w:rFonts w:hint="eastAsia"/>
        </w:rPr>
        <w:t xml:space="preserve">의 </w:t>
      </w:r>
      <w:r w:rsidRPr="00AE2DF3">
        <w:rPr>
          <w:rFonts w:hint="eastAsia"/>
        </w:rPr>
        <w:t>Irdeto partition Dump</w:t>
      </w:r>
      <w:r>
        <w:rPr>
          <w:rFonts w:hint="eastAsia"/>
        </w:rPr>
        <w:t xml:space="preserve"> 방법</w:t>
      </w:r>
      <w:bookmarkEnd w:id="363"/>
      <w:bookmarkEnd w:id="364"/>
      <w:bookmarkEnd w:id="365"/>
      <w:bookmarkEnd w:id="366"/>
      <w:bookmarkEnd w:id="367"/>
    </w:p>
    <w:p w:rsidR="004602E7" w:rsidRDefault="004602E7" w:rsidP="004602E7">
      <w:pPr>
        <w:pStyle w:val="10"/>
        <w:ind w:left="1984"/>
      </w:pPr>
      <w:bookmarkStart w:id="368" w:name="_Toc273703264"/>
      <w:bookmarkStart w:id="369" w:name="_Toc273705552"/>
      <w:bookmarkStart w:id="370" w:name="_Toc274843677"/>
      <w:r w:rsidRPr="006B3CDB">
        <w:rPr>
          <w:rFonts w:hint="eastAsia"/>
        </w:rPr>
        <w:t>배경</w:t>
      </w:r>
      <w:bookmarkStart w:id="371" w:name="_Toc274671842"/>
      <w:bookmarkEnd w:id="368"/>
      <w:bookmarkEnd w:id="369"/>
      <w:bookmarkEnd w:id="370"/>
    </w:p>
    <w:p w:rsidR="004602E7" w:rsidRDefault="004602E7" w:rsidP="004602E7">
      <w:pPr>
        <w:ind w:left="1184" w:firstLine="800"/>
      </w:pPr>
      <w:r>
        <w:rPr>
          <w:rFonts w:hint="eastAsia"/>
        </w:rPr>
        <w:t>Variant, Manufacturer Key, Customer Key 는 EEPROM에 저장된다.</w:t>
      </w:r>
      <w:bookmarkEnd w:id="371"/>
      <w:r>
        <w:rPr>
          <w:rFonts w:hint="eastAsia"/>
        </w:rPr>
        <w:t xml:space="preserve"> </w:t>
      </w:r>
      <w:bookmarkStart w:id="372" w:name="_Toc274671843"/>
    </w:p>
    <w:p w:rsidR="004602E7" w:rsidRPr="000066DD" w:rsidRDefault="004602E7" w:rsidP="004602E7">
      <w:pPr>
        <w:ind w:left="1984"/>
      </w:pPr>
      <w:r>
        <w:rPr>
          <w:rFonts w:hint="eastAsia"/>
        </w:rPr>
        <w:t>이 영역은 application이 변경되어도 같이 변경되지 않으므로 gang image 만들 때 마다 새로 받을 필요가 없다.</w:t>
      </w:r>
      <w:bookmarkEnd w:id="372"/>
    </w:p>
    <w:p w:rsidR="004602E7" w:rsidRPr="000066DD" w:rsidRDefault="004602E7" w:rsidP="004602E7">
      <w:pPr>
        <w:pStyle w:val="10"/>
        <w:ind w:left="1984"/>
        <w:rPr>
          <w:u w:val="single"/>
        </w:rPr>
      </w:pPr>
      <w:bookmarkStart w:id="373" w:name="_Toc273705553"/>
      <w:bookmarkStart w:id="374" w:name="_Toc274843678"/>
      <w:bookmarkStart w:id="375" w:name="_Toc273703265"/>
      <w:r>
        <w:rPr>
          <w:rFonts w:hint="eastAsia"/>
        </w:rPr>
        <w:t>Dump 방법</w:t>
      </w:r>
      <w:bookmarkEnd w:id="373"/>
      <w:bookmarkEnd w:id="374"/>
    </w:p>
    <w:p w:rsidR="004602E7" w:rsidRPr="000066DD" w:rsidRDefault="004602E7" w:rsidP="004602E7">
      <w:pPr>
        <w:ind w:left="1984"/>
        <w:rPr>
          <w:u w:val="single"/>
        </w:rPr>
      </w:pPr>
      <w:bookmarkStart w:id="376" w:name="_Toc274671845"/>
      <w:r>
        <w:rPr>
          <w:rFonts w:hint="eastAsia"/>
        </w:rPr>
        <w:t xml:space="preserve">Debug Loader가 설치된 상태에서 아래 </w:t>
      </w:r>
      <w:r>
        <w:t>U</w:t>
      </w:r>
      <w:r>
        <w:rPr>
          <w:rFonts w:hint="eastAsia"/>
        </w:rPr>
        <w:t>pload script를 이용해서 dump 받아야 함.</w:t>
      </w:r>
      <w:r>
        <w:br/>
      </w:r>
      <w:r>
        <w:rPr>
          <w:rFonts w:hint="eastAsia"/>
        </w:rPr>
        <w:t>[project_root]\model\</w:t>
      </w:r>
      <w:r w:rsidRPr="009B0FA4">
        <w:t>\build_image</w:t>
      </w:r>
      <w:r>
        <w:t>\Etc\</w:t>
      </w:r>
      <w:r w:rsidRPr="009B0FA4">
        <w:t>upload\</w:t>
      </w:r>
      <w:r>
        <w:rPr>
          <w:rFonts w:hint="eastAsia"/>
        </w:rPr>
        <w:t xml:space="preserve"> 에서 찾을 수 있음.</w:t>
      </w:r>
      <w:r>
        <w:br/>
      </w:r>
      <w:r>
        <w:rPr>
          <w:rFonts w:hint="eastAsia"/>
        </w:rPr>
        <w:t>File 이름을 hdpvr.cfg로 변경 후 USB에 복사해서 사용.</w:t>
      </w:r>
      <w:r>
        <w:br/>
      </w:r>
      <w:r>
        <w:rPr>
          <w:rFonts w:hint="eastAsia"/>
        </w:rPr>
        <w:t>Address와 size는 Map을 보고 프로젝트에 맞게 변경해서 사용해야 함.</w:t>
      </w:r>
      <w:r>
        <w:br/>
      </w:r>
      <w:r w:rsidRPr="00FA658A">
        <w:object w:dxaOrig="1890" w:dyaOrig="735">
          <v:shape id="_x0000_i1055" type="#_x0000_t75" style="width:94.4pt;height:36.7pt" o:ole="">
            <v:imagedata r:id="rId33" o:title=""/>
          </v:shape>
          <o:OLEObject Type="Embed" ProgID="Package" ShapeID="_x0000_i1055" DrawAspect="Content" ObjectID="_1353920883" r:id="rId34"/>
        </w:object>
      </w:r>
      <w:r>
        <w:rPr>
          <w:rFonts w:hint="eastAsia"/>
        </w:rPr>
        <w:br/>
        <w:t>예) IRHD-5100C</w:t>
      </w:r>
      <w:r w:rsidRPr="000066DD">
        <w:rPr>
          <w:rFonts w:hint="eastAsia"/>
          <w:u w:val="single"/>
        </w:rPr>
        <w:br/>
      </w:r>
      <w:r w:rsidR="00142B42">
        <w:pict>
          <v:rect id="_x0000_s1065" style="width:164.25pt;height:93pt;mso-position-horizontal-relative:char;mso-position-vertical-relative:line">
            <v:textbox style="mso-next-textbox:#_x0000_s1065">
              <w:txbxContent>
                <w:p w:rsidR="004602E7" w:rsidRDefault="004602E7" w:rsidP="004602E7">
                  <w:r>
                    <w:t>["eeprom.bin"</w:t>
                  </w:r>
                </w:p>
                <w:p w:rsidR="004602E7" w:rsidRDefault="004602E7" w:rsidP="004602E7">
                  <w:r>
                    <w:t>TYPE</w:t>
                  </w:r>
                  <w:r>
                    <w:tab/>
                  </w:r>
                  <w:r>
                    <w:tab/>
                    <w:t>= eeprom</w:t>
                  </w:r>
                </w:p>
                <w:p w:rsidR="004602E7" w:rsidRDefault="004602E7" w:rsidP="004602E7">
                  <w:r>
                    <w:t>ADDRESS</w:t>
                  </w:r>
                  <w:r>
                    <w:rPr>
                      <w:rFonts w:hint="eastAsia"/>
                    </w:rPr>
                    <w:tab/>
                  </w:r>
                  <w:r>
                    <w:t>= $0</w:t>
                  </w:r>
                </w:p>
                <w:p w:rsidR="004602E7" w:rsidRDefault="004602E7" w:rsidP="004602E7">
                  <w:r>
                    <w:t>SIZE</w:t>
                  </w:r>
                  <w:r>
                    <w:tab/>
                  </w:r>
                  <w:r>
                    <w:tab/>
                    <w:t>= $2000</w:t>
                  </w:r>
                </w:p>
                <w:p w:rsidR="004602E7" w:rsidRDefault="004602E7" w:rsidP="004602E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  <w:r>
        <w:rPr>
          <w:rFonts w:hint="eastAsia"/>
        </w:rPr>
        <w:br/>
        <w:t xml:space="preserve">USB memory에 </w:t>
      </w:r>
      <w:r w:rsidRPr="00670575">
        <w:rPr>
          <w:rFonts w:hint="eastAsia"/>
          <w:b/>
        </w:rPr>
        <w:t>eeprom.bin</w:t>
      </w:r>
      <w:r>
        <w:rPr>
          <w:rFonts w:hint="eastAsia"/>
        </w:rPr>
        <w:t xml:space="preserve"> 저장되면 image directory에 복사한다.</w:t>
      </w:r>
      <w:r>
        <w:br/>
      </w:r>
      <w:r>
        <w:rPr>
          <w:rFonts w:hint="eastAsia"/>
        </w:rPr>
        <w:t>e.g. [project_root]\model\build_images\image\</w:t>
      </w:r>
      <w:bookmarkEnd w:id="375"/>
      <w:bookmarkEnd w:id="376"/>
    </w:p>
    <w:p w:rsidR="004602E7" w:rsidRPr="000066DD" w:rsidRDefault="004602E7" w:rsidP="004602E7"/>
    <w:p w:rsidR="004602E7" w:rsidRPr="00AE2DF3" w:rsidRDefault="004602E7" w:rsidP="004602E7">
      <w:pPr>
        <w:pStyle w:val="a1"/>
      </w:pPr>
      <w:bookmarkStart w:id="377" w:name="_Toc273702577"/>
      <w:bookmarkStart w:id="378" w:name="_Toc273703266"/>
      <w:bookmarkStart w:id="379" w:name="_Toc273705554"/>
      <w:bookmarkStart w:id="380" w:name="_Toc274843679"/>
      <w:bookmarkStart w:id="381" w:name="_Toc280178977"/>
      <w:r w:rsidRPr="00AE2DF3">
        <w:rPr>
          <w:rFonts w:hint="eastAsia"/>
        </w:rPr>
        <w:t>DB 영역</w:t>
      </w:r>
      <w:r>
        <w:rPr>
          <w:rFonts w:hint="eastAsia"/>
        </w:rPr>
        <w:t xml:space="preserve"> Dump 방법</w:t>
      </w:r>
      <w:bookmarkEnd w:id="377"/>
      <w:bookmarkEnd w:id="378"/>
      <w:bookmarkEnd w:id="379"/>
      <w:bookmarkEnd w:id="380"/>
      <w:bookmarkEnd w:id="381"/>
    </w:p>
    <w:p w:rsidR="004602E7" w:rsidRDefault="004602E7" w:rsidP="004602E7">
      <w:pPr>
        <w:pStyle w:val="10"/>
        <w:ind w:left="1984"/>
      </w:pPr>
      <w:bookmarkStart w:id="382" w:name="_Toc273703267"/>
      <w:bookmarkStart w:id="383" w:name="_Toc273705555"/>
      <w:bookmarkStart w:id="384" w:name="_Toc274843680"/>
      <w:r>
        <w:rPr>
          <w:rFonts w:hint="eastAsia"/>
        </w:rPr>
        <w:t>배경</w:t>
      </w:r>
      <w:bookmarkEnd w:id="382"/>
      <w:bookmarkEnd w:id="383"/>
      <w:bookmarkEnd w:id="384"/>
    </w:p>
    <w:p w:rsidR="004602E7" w:rsidRDefault="004602E7" w:rsidP="004602E7">
      <w:pPr>
        <w:ind w:left="1984"/>
      </w:pPr>
      <w:bookmarkStart w:id="385" w:name="_Toc274671848"/>
      <w:r>
        <w:rPr>
          <w:rFonts w:hint="eastAsia"/>
        </w:rPr>
        <w:t>Channel Data, Menu 설정 값 등은 Flash File System에 DB file로 저장된다.</w:t>
      </w:r>
      <w:r>
        <w:br/>
      </w:r>
      <w:r>
        <w:rPr>
          <w:rFonts w:hint="eastAsia"/>
        </w:rPr>
        <w:t>Gang Image 뿐만 아니라 Default Data를 만들 때도 사용된다.</w:t>
      </w:r>
      <w:r>
        <w:br/>
      </w:r>
      <w:r>
        <w:rPr>
          <w:rFonts w:hint="eastAsia"/>
        </w:rPr>
        <w:t>Menu Default Setting 값이 변경되거나, Default Channel data를 받아야 할 경우 이 영역을 새로 받아야 한다.</w:t>
      </w:r>
      <w:bookmarkEnd w:id="385"/>
    </w:p>
    <w:p w:rsidR="004602E7" w:rsidRDefault="004602E7" w:rsidP="004602E7">
      <w:pPr>
        <w:pStyle w:val="10"/>
        <w:ind w:left="1984"/>
      </w:pPr>
      <w:bookmarkStart w:id="386" w:name="_Toc273703268"/>
      <w:bookmarkStart w:id="387" w:name="_Toc273705556"/>
      <w:bookmarkStart w:id="388" w:name="_Toc274843681"/>
      <w:r>
        <w:rPr>
          <w:rFonts w:hint="eastAsia"/>
        </w:rPr>
        <w:t>준비</w:t>
      </w:r>
      <w:bookmarkEnd w:id="386"/>
      <w:bookmarkEnd w:id="387"/>
      <w:bookmarkEnd w:id="388"/>
    </w:p>
    <w:p w:rsidR="004602E7" w:rsidRDefault="004602E7" w:rsidP="004602E7">
      <w:pPr>
        <w:ind w:left="1984"/>
      </w:pPr>
      <w:bookmarkStart w:id="389" w:name="_Toc274671850"/>
      <w:r>
        <w:rPr>
          <w:rFonts w:hint="eastAsia"/>
        </w:rPr>
        <w:t>STB가 Reboot 되고 Installation Wizard가 실행되면, STB전원을 내리고 다음 동작을 준비한다</w:t>
      </w:r>
      <w:bookmarkEnd w:id="389"/>
      <w:r>
        <w:rPr>
          <w:rFonts w:hint="eastAsia"/>
        </w:rPr>
        <w:t>.</w:t>
      </w:r>
    </w:p>
    <w:p w:rsidR="004602E7" w:rsidRDefault="004602E7" w:rsidP="004602E7">
      <w:pPr>
        <w:pStyle w:val="10"/>
        <w:ind w:left="1984"/>
      </w:pPr>
      <w:bookmarkStart w:id="390" w:name="_Toc273703269"/>
      <w:bookmarkStart w:id="391" w:name="_Toc273705557"/>
      <w:bookmarkStart w:id="392" w:name="_Toc274843682"/>
      <w:r>
        <w:rPr>
          <w:rFonts w:hint="eastAsia"/>
        </w:rPr>
        <w:t>Dump 방법</w:t>
      </w:r>
      <w:bookmarkEnd w:id="390"/>
      <w:bookmarkEnd w:id="391"/>
      <w:bookmarkEnd w:id="392"/>
    </w:p>
    <w:p w:rsidR="004602E7" w:rsidRPr="00874983" w:rsidRDefault="004602E7" w:rsidP="004602E7">
      <w:pPr>
        <w:ind w:left="1984"/>
      </w:pPr>
      <w:bookmarkStart w:id="393" w:name="_Toc274671852"/>
      <w:r>
        <w:rPr>
          <w:rFonts w:hint="eastAsia"/>
        </w:rPr>
        <w:t xml:space="preserve">아래 </w:t>
      </w:r>
      <w:r>
        <w:t>U</w:t>
      </w:r>
      <w:r>
        <w:rPr>
          <w:rFonts w:hint="eastAsia"/>
        </w:rPr>
        <w:t>pload script를 이용해서 dump 받아야 함.</w:t>
      </w:r>
      <w:r>
        <w:br/>
      </w:r>
      <w:r>
        <w:rPr>
          <w:rFonts w:hint="eastAsia"/>
        </w:rPr>
        <w:t>File 이름을 hdpvr.cfg로 변경 후 USB에 복사해서 사용.</w:t>
      </w:r>
      <w:r>
        <w:br/>
      </w:r>
      <w:r>
        <w:rPr>
          <w:rFonts w:hint="eastAsia"/>
        </w:rPr>
        <w:t>Address와 size는 Map을 보고 프로젝트에 맞게 변경해서 사용해야 함.</w:t>
      </w:r>
      <w:r>
        <w:br/>
      </w:r>
      <w:r w:rsidRPr="002447BB">
        <w:object w:dxaOrig="1395" w:dyaOrig="735">
          <v:shape id="_x0000_i1056" type="#_x0000_t75" style="width:69.3pt;height:36.7pt" o:ole="">
            <v:imagedata r:id="rId35" o:title=""/>
          </v:shape>
          <o:OLEObject Type="Embed" ProgID="Package" ShapeID="_x0000_i1056" DrawAspect="Content" ObjectID="_1353920884" r:id="rId36"/>
        </w:object>
      </w:r>
      <w:r>
        <w:rPr>
          <w:rFonts w:hint="eastAsia"/>
        </w:rPr>
        <w:br/>
      </w:r>
      <w:r>
        <w:rPr>
          <w:rFonts w:hint="eastAsia"/>
        </w:rPr>
        <w:lastRenderedPageBreak/>
        <w:t>예) IRHD-5100C</w:t>
      </w:r>
      <w:r>
        <w:rPr>
          <w:rFonts w:hint="eastAsia"/>
        </w:rPr>
        <w:br/>
      </w:r>
      <w:r w:rsidR="00142B42">
        <w:pict>
          <v:rect id="_x0000_s1063" style="width:164.25pt;height:93pt;mso-position-horizontal-relative:char;mso-position-vertical-relative:line">
            <v:textbox style="mso-next-textbox:#_x0000_s1063">
              <w:txbxContent>
                <w:p w:rsidR="004602E7" w:rsidRDefault="004602E7" w:rsidP="004602E7">
                  <w:r>
                    <w:t>["db.bin"</w:t>
                  </w:r>
                </w:p>
                <w:p w:rsidR="004602E7" w:rsidRDefault="004602E7" w:rsidP="004602E7">
                  <w:r>
                    <w:t>TYPE</w:t>
                  </w:r>
                  <w:r>
                    <w:tab/>
                  </w:r>
                  <w:r>
                    <w:tab/>
                    <w:t>= FLASH</w:t>
                  </w:r>
                </w:p>
                <w:p w:rsidR="004602E7" w:rsidRDefault="004602E7" w:rsidP="004602E7">
                  <w:r>
                    <w:t>ADDRESS</w:t>
                  </w:r>
                  <w:r>
                    <w:rPr>
                      <w:rFonts w:hint="eastAsia"/>
                    </w:rPr>
                    <w:tab/>
                  </w:r>
                  <w:r>
                    <w:t>= $1E00000</w:t>
                  </w:r>
                </w:p>
                <w:p w:rsidR="004602E7" w:rsidRDefault="004602E7" w:rsidP="004602E7">
                  <w:r>
                    <w:t>SIZE</w:t>
                  </w:r>
                  <w:r>
                    <w:tab/>
                  </w:r>
                  <w:r>
                    <w:tab/>
                    <w:t>= $200000</w:t>
                  </w:r>
                </w:p>
                <w:p w:rsidR="004602E7" w:rsidRPr="002447BB" w:rsidRDefault="004602E7" w:rsidP="004602E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  <w:r>
        <w:rPr>
          <w:rFonts w:hint="eastAsia"/>
        </w:rPr>
        <w:br/>
        <w:t xml:space="preserve">USB memory에 </w:t>
      </w:r>
      <w:r w:rsidRPr="00670575">
        <w:rPr>
          <w:rFonts w:hint="eastAsia"/>
          <w:b/>
        </w:rPr>
        <w:t>db.bin</w:t>
      </w:r>
      <w:r>
        <w:rPr>
          <w:rFonts w:hint="eastAsia"/>
        </w:rPr>
        <w:t xml:space="preserve"> 저장되면 db image directory에 복사한다.</w:t>
      </w:r>
      <w:r>
        <w:br/>
      </w:r>
      <w:r>
        <w:rPr>
          <w:rFonts w:hint="eastAsia"/>
        </w:rPr>
        <w:t>e.g. [project_root]\model\build_image\image\</w:t>
      </w:r>
      <w:bookmarkEnd w:id="393"/>
    </w:p>
    <w:p w:rsidR="004602E7" w:rsidRDefault="004602E7" w:rsidP="004602E7">
      <w:pPr>
        <w:pStyle w:val="10"/>
        <w:ind w:left="1984"/>
      </w:pPr>
      <w:bookmarkStart w:id="394" w:name="_Toc273703270"/>
      <w:bookmarkStart w:id="395" w:name="_Toc273705558"/>
      <w:bookmarkStart w:id="396" w:name="_Toc274843683"/>
      <w:r>
        <w:rPr>
          <w:rFonts w:hint="eastAsia"/>
        </w:rPr>
        <w:t>DB back-up</w:t>
      </w:r>
      <w:bookmarkEnd w:id="394"/>
      <w:bookmarkEnd w:id="395"/>
      <w:bookmarkEnd w:id="396"/>
    </w:p>
    <w:p w:rsidR="004602E7" w:rsidRDefault="004602E7" w:rsidP="004602E7">
      <w:pPr>
        <w:ind w:left="1984"/>
      </w:pPr>
      <w:r>
        <w:rPr>
          <w:rFonts w:hint="eastAsia"/>
        </w:rPr>
        <w:t>DB Backup data는 모델에 따라 사용할 수 도 사용하지 않을 수 도 있다.</w:t>
      </w:r>
      <w:r>
        <w:br/>
      </w:r>
      <w:r>
        <w:rPr>
          <w:rFonts w:hint="eastAsia"/>
        </w:rPr>
        <w:t>Address 및 Offset은 각 프로젝트 별 Memory map을 참고 할 것.</w:t>
      </w:r>
      <w:r>
        <w:t xml:space="preserve"> </w:t>
      </w:r>
    </w:p>
    <w:p w:rsidR="004602E7" w:rsidRDefault="004602E7" w:rsidP="004602E7">
      <w:pPr>
        <w:ind w:left="1984"/>
      </w:pPr>
      <w:r w:rsidRPr="00670575">
        <w:rPr>
          <w:rFonts w:hint="eastAsia"/>
          <w:b/>
        </w:rPr>
        <w:t>db_backup.bin</w:t>
      </w:r>
      <w:r>
        <w:br/>
      </w:r>
      <w:r>
        <w:rPr>
          <w:rFonts w:hint="eastAsia"/>
        </w:rPr>
        <w:t>e.g. [project_root]\model\build_image\image\</w:t>
      </w:r>
    </w:p>
    <w:p w:rsidR="004602E7" w:rsidRPr="004602E7" w:rsidRDefault="004602E7" w:rsidP="004602E7">
      <w:pPr>
        <w:pStyle w:val="a7"/>
        <w:ind w:leftChars="0" w:left="1418"/>
      </w:pPr>
    </w:p>
    <w:p w:rsidR="004602E7" w:rsidRPr="00AE2DF3" w:rsidRDefault="004602E7" w:rsidP="004602E7">
      <w:pPr>
        <w:pStyle w:val="a1"/>
      </w:pPr>
      <w:bookmarkStart w:id="397" w:name="_Toc273702578"/>
      <w:bookmarkStart w:id="398" w:name="_Toc273703271"/>
      <w:bookmarkStart w:id="399" w:name="_Toc273705559"/>
      <w:bookmarkStart w:id="400" w:name="_Toc274843684"/>
      <w:bookmarkStart w:id="401" w:name="_Toc280178978"/>
      <w:r w:rsidRPr="00AE2DF3">
        <w:rPr>
          <w:rFonts w:hint="eastAsia"/>
        </w:rPr>
        <w:t>Default Setting Data</w:t>
      </w:r>
      <w:bookmarkEnd w:id="397"/>
      <w:bookmarkEnd w:id="398"/>
      <w:bookmarkEnd w:id="399"/>
      <w:bookmarkEnd w:id="400"/>
      <w:bookmarkEnd w:id="401"/>
    </w:p>
    <w:p w:rsidR="004602E7" w:rsidRDefault="004602E7" w:rsidP="004602E7">
      <w:pPr>
        <w:pStyle w:val="10"/>
        <w:ind w:left="1984"/>
      </w:pPr>
      <w:bookmarkStart w:id="402" w:name="_Toc273703272"/>
      <w:bookmarkStart w:id="403" w:name="_Toc273705560"/>
      <w:bookmarkStart w:id="404" w:name="_Toc274843685"/>
      <w:r>
        <w:rPr>
          <w:rFonts w:hint="eastAsia"/>
        </w:rPr>
        <w:t>배경</w:t>
      </w:r>
      <w:bookmarkEnd w:id="402"/>
      <w:bookmarkEnd w:id="403"/>
      <w:bookmarkEnd w:id="404"/>
    </w:p>
    <w:p w:rsidR="004602E7" w:rsidRPr="00575C33" w:rsidRDefault="004602E7" w:rsidP="004602E7">
      <w:pPr>
        <w:ind w:left="1984"/>
      </w:pPr>
      <w:bookmarkStart w:id="405" w:name="_Toc274671857"/>
      <w:r>
        <w:rPr>
          <w:rFonts w:hint="eastAsia"/>
        </w:rPr>
        <w:t>EEPROM의 System 영역뿐만 아니라 Irdeto영역까지 같이 Dump한다.</w:t>
      </w:r>
      <w:r>
        <w:br/>
      </w:r>
      <w:r w:rsidRPr="00AF2D82">
        <w:rPr>
          <w:rFonts w:hint="eastAsia"/>
          <w:u w:val="single"/>
        </w:rPr>
        <w:t>Default Data를 설치할 때 Irdeto영역이 overwrite 되어도 문제 없는지 확인해 본다.</w:t>
      </w:r>
      <w:bookmarkEnd w:id="405"/>
    </w:p>
    <w:p w:rsidR="004602E7" w:rsidRDefault="004602E7" w:rsidP="004602E7">
      <w:pPr>
        <w:pStyle w:val="10"/>
        <w:ind w:left="1984"/>
      </w:pPr>
      <w:bookmarkStart w:id="406" w:name="_Toc273703273"/>
      <w:bookmarkStart w:id="407" w:name="_Toc273705561"/>
      <w:bookmarkStart w:id="408" w:name="_Toc274843686"/>
      <w:r w:rsidRPr="00575C33">
        <w:rPr>
          <w:rFonts w:hint="eastAsia"/>
        </w:rPr>
        <w:t>Dump 방법</w:t>
      </w:r>
      <w:bookmarkEnd w:id="406"/>
      <w:bookmarkEnd w:id="407"/>
      <w:bookmarkEnd w:id="408"/>
    </w:p>
    <w:p w:rsidR="004602E7" w:rsidRDefault="004602E7" w:rsidP="004602E7">
      <w:pPr>
        <w:ind w:leftChars="901" w:left="1802" w:firstLine="182"/>
      </w:pPr>
      <w:bookmarkStart w:id="409" w:name="_Toc274671859"/>
      <w:r>
        <w:rPr>
          <w:rFonts w:hint="eastAsia"/>
        </w:rPr>
        <w:t xml:space="preserve">아래 </w:t>
      </w:r>
      <w:r>
        <w:t>U</w:t>
      </w:r>
      <w:r>
        <w:rPr>
          <w:rFonts w:hint="eastAsia"/>
        </w:rPr>
        <w:t>pload script를 이용해서 dump 받아야 함.</w:t>
      </w:r>
      <w:bookmarkEnd w:id="409"/>
    </w:p>
    <w:p w:rsidR="004602E7" w:rsidRDefault="004602E7" w:rsidP="004602E7">
      <w:pPr>
        <w:ind w:leftChars="810" w:left="1620" w:firstLine="364"/>
      </w:pPr>
      <w:bookmarkStart w:id="410" w:name="_Toc274671860"/>
      <w:r>
        <w:rPr>
          <w:rFonts w:hint="eastAsia"/>
        </w:rPr>
        <w:t>File 이름을 hdpvr.cfg로 변경 후 USB에 복사해서 사용.</w:t>
      </w:r>
      <w:bookmarkEnd w:id="410"/>
    </w:p>
    <w:p w:rsidR="004602E7" w:rsidRDefault="004602E7" w:rsidP="004602E7">
      <w:pPr>
        <w:ind w:leftChars="992" w:left="1984"/>
      </w:pPr>
      <w:bookmarkStart w:id="411" w:name="_Toc274671861"/>
      <w:r>
        <w:rPr>
          <w:rFonts w:hint="eastAsia"/>
        </w:rPr>
        <w:t>Address와 size는 Map을 보고 프로젝트에 맞게 변경해서 사용해야 함.</w:t>
      </w:r>
      <w:r>
        <w:rPr>
          <w:rFonts w:hint="eastAsia"/>
        </w:rPr>
        <w:br/>
      </w:r>
      <w:r w:rsidRPr="00FA658A">
        <w:object w:dxaOrig="1890" w:dyaOrig="735">
          <v:shape id="_x0000_i1057" type="#_x0000_t75" style="width:94.4pt;height:36.7pt" o:ole="">
            <v:imagedata r:id="rId33" o:title=""/>
          </v:shape>
          <o:OLEObject Type="Embed" ProgID="Package" ShapeID="_x0000_i1057" DrawAspect="Content" ObjectID="_1353920885" r:id="rId37"/>
        </w:object>
      </w:r>
      <w:r>
        <w:rPr>
          <w:rFonts w:hint="eastAsia"/>
        </w:rPr>
        <w:br/>
        <w:t>예) IRHD-5100C</w:t>
      </w:r>
      <w:r>
        <w:rPr>
          <w:rFonts w:hint="eastAsia"/>
        </w:rPr>
        <w:br/>
      </w:r>
      <w:bookmarkEnd w:id="411"/>
      <w:r w:rsidR="00142B42">
        <w:pict>
          <v:rect id="_x0000_s1061" style="width:164.25pt;height:93pt;mso-position-horizontal-relative:char;mso-position-vertical-relative:line">
            <v:textbox style="mso-next-textbox:#_x0000_s1061">
              <w:txbxContent>
                <w:p w:rsidR="004602E7" w:rsidRDefault="004602E7" w:rsidP="004602E7">
                  <w:r>
                    <w:t>["eeprom.bin"</w:t>
                  </w:r>
                </w:p>
                <w:p w:rsidR="004602E7" w:rsidRDefault="004602E7" w:rsidP="004602E7">
                  <w:r>
                    <w:t>TYPE</w:t>
                  </w:r>
                  <w:r>
                    <w:tab/>
                  </w:r>
                  <w:r>
                    <w:tab/>
                    <w:t>= eeprom</w:t>
                  </w:r>
                </w:p>
                <w:p w:rsidR="004602E7" w:rsidRDefault="004602E7" w:rsidP="004602E7">
                  <w:r>
                    <w:t>ADDRESS</w:t>
                  </w:r>
                  <w:r>
                    <w:rPr>
                      <w:rFonts w:hint="eastAsia"/>
                    </w:rPr>
                    <w:tab/>
                  </w:r>
                  <w:r>
                    <w:t>= $0</w:t>
                  </w:r>
                </w:p>
                <w:p w:rsidR="004602E7" w:rsidRDefault="004602E7" w:rsidP="004602E7">
                  <w:r>
                    <w:t>SIZE</w:t>
                  </w:r>
                  <w:r>
                    <w:tab/>
                  </w:r>
                  <w:r>
                    <w:tab/>
                    <w:t>= $2000</w:t>
                  </w:r>
                </w:p>
                <w:p w:rsidR="004602E7" w:rsidRDefault="004602E7" w:rsidP="004602E7">
                  <w: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4602E7" w:rsidRDefault="004602E7" w:rsidP="004602E7">
      <w:pPr>
        <w:ind w:leftChars="992" w:left="1984"/>
      </w:pPr>
      <w:r>
        <w:rPr>
          <w:rFonts w:hint="eastAsia"/>
        </w:rPr>
        <w:t xml:space="preserve">USB memory에 </w:t>
      </w:r>
      <w:r w:rsidRPr="00670575">
        <w:rPr>
          <w:rFonts w:hint="eastAsia"/>
          <w:b/>
        </w:rPr>
        <w:t>eeprom.bin</w:t>
      </w:r>
      <w:r>
        <w:rPr>
          <w:rFonts w:hint="eastAsia"/>
        </w:rPr>
        <w:t xml:space="preserve"> 저장되면 default data directory에 복사한다.</w:t>
      </w:r>
      <w:r>
        <w:br/>
      </w:r>
      <w:r>
        <w:rPr>
          <w:rFonts w:hint="eastAsia"/>
        </w:rPr>
        <w:t>e.g. [project_root]</w:t>
      </w:r>
      <w:r w:rsidRPr="0017737C">
        <w:rPr>
          <w:rFonts w:hint="eastAsia"/>
        </w:rPr>
        <w:t xml:space="preserve"> </w:t>
      </w:r>
      <w:r>
        <w:rPr>
          <w:rFonts w:hint="eastAsia"/>
        </w:rPr>
        <w:t>\model\build_image\image\</w:t>
      </w:r>
    </w:p>
    <w:p w:rsidR="004602E7" w:rsidRPr="00935F0E" w:rsidRDefault="004602E7" w:rsidP="004602E7">
      <w:pPr>
        <w:pStyle w:val="a7"/>
        <w:ind w:leftChars="0" w:left="1418"/>
      </w:pPr>
    </w:p>
    <w:p w:rsidR="004602E7" w:rsidRDefault="004602E7" w:rsidP="004602E7">
      <w:pPr>
        <w:pStyle w:val="a1"/>
      </w:pPr>
      <w:bookmarkStart w:id="412" w:name="_Toc273702579"/>
      <w:bookmarkStart w:id="413" w:name="_Toc273703274"/>
      <w:bookmarkStart w:id="414" w:name="_Toc273705562"/>
      <w:bookmarkStart w:id="415" w:name="_Toc274843687"/>
      <w:bookmarkStart w:id="416" w:name="_Toc280178979"/>
      <w:r w:rsidRPr="00AE2DF3">
        <w:rPr>
          <w:rFonts w:hint="eastAsia"/>
        </w:rPr>
        <w:t>BBCB (Optional)</w:t>
      </w:r>
      <w:bookmarkEnd w:id="412"/>
      <w:bookmarkEnd w:id="413"/>
      <w:bookmarkEnd w:id="414"/>
      <w:bookmarkEnd w:id="415"/>
      <w:bookmarkEnd w:id="416"/>
    </w:p>
    <w:p w:rsidR="004602E7" w:rsidRDefault="004602E7" w:rsidP="004602E7">
      <w:pPr>
        <w:ind w:left="1417"/>
      </w:pPr>
      <w:bookmarkStart w:id="417" w:name="_Toc273702580"/>
      <w:bookmarkStart w:id="418" w:name="_Toc273703275"/>
      <w:r w:rsidRPr="00670575">
        <w:rPr>
          <w:rFonts w:hint="eastAsia"/>
          <w:b/>
        </w:rPr>
        <w:t>bbcb.bin</w:t>
      </w:r>
      <w:r>
        <w:br/>
      </w:r>
      <w:r>
        <w:rPr>
          <w:rFonts w:hint="eastAsia"/>
        </w:rPr>
        <w:t>Flash Memory Map을 보고 Upload script, BBS를 이용해서 dump 받으면 됨.</w:t>
      </w:r>
      <w:bookmarkEnd w:id="417"/>
      <w:bookmarkEnd w:id="418"/>
    </w:p>
    <w:p w:rsidR="004602E7" w:rsidRPr="00670575" w:rsidRDefault="004602E7" w:rsidP="004602E7">
      <w:pPr>
        <w:ind w:left="1417"/>
      </w:pPr>
      <w:r w:rsidRPr="00670575">
        <w:rPr>
          <w:rFonts w:hint="eastAsia"/>
        </w:rPr>
        <w:lastRenderedPageBreak/>
        <w:t>현재</w:t>
      </w:r>
      <w:r>
        <w:rPr>
          <w:rFonts w:hint="eastAsia"/>
        </w:rPr>
        <w:t>는</w:t>
      </w:r>
      <w:r w:rsidRPr="00670575">
        <w:rPr>
          <w:rFonts w:hint="eastAsia"/>
        </w:rPr>
        <w:t xml:space="preserve"> </w:t>
      </w:r>
      <w:r>
        <w:rPr>
          <w:rFonts w:hint="eastAsia"/>
        </w:rPr>
        <w:t>gang image, loader image 만들 때 bbcb를 생성해서 사용하기 때문에 dump 받아서 사용할 필요는 없다.</w:t>
      </w:r>
    </w:p>
    <w:p w:rsidR="00D82775" w:rsidRDefault="00D82775" w:rsidP="0080213F">
      <w:pPr>
        <w:pStyle w:val="a7"/>
        <w:ind w:leftChars="0" w:left="992"/>
      </w:pPr>
    </w:p>
    <w:p w:rsidR="00E36E9C" w:rsidRDefault="00E36E9C" w:rsidP="00E36E9C">
      <w:pPr>
        <w:pStyle w:val="a"/>
      </w:pPr>
      <w:bookmarkStart w:id="419" w:name="_Toc280178980"/>
      <w:r>
        <w:rPr>
          <w:rFonts w:hint="eastAsia"/>
        </w:rPr>
        <w:t>파생 모델</w:t>
      </w:r>
      <w:bookmarkEnd w:id="419"/>
    </w:p>
    <w:p w:rsidR="00E36E9C" w:rsidRDefault="00913AFA" w:rsidP="00E36E9C">
      <w:pPr>
        <w:pStyle w:val="a0"/>
      </w:pPr>
      <w:bookmarkStart w:id="420" w:name="_Toc280178981"/>
      <w:r>
        <w:rPr>
          <w:rFonts w:hint="eastAsia"/>
        </w:rPr>
        <w:t>개요</w:t>
      </w:r>
      <w:bookmarkEnd w:id="420"/>
    </w:p>
    <w:p w:rsidR="00913AFA" w:rsidRDefault="00913AFA" w:rsidP="00710FFD">
      <w:pPr>
        <w:pStyle w:val="a1"/>
      </w:pPr>
      <w:bookmarkStart w:id="421" w:name="_Toc280178982"/>
      <w:r>
        <w:rPr>
          <w:rFonts w:hint="eastAsia"/>
        </w:rPr>
        <w:t>파생모델 고려 사항</w:t>
      </w:r>
      <w:bookmarkEnd w:id="421"/>
    </w:p>
    <w:p w:rsidR="004602E7" w:rsidRDefault="004602E7" w:rsidP="004602E7">
      <w:pPr>
        <w:ind w:left="617" w:firstLine="800"/>
      </w:pPr>
      <w:r>
        <w:rPr>
          <w:rFonts w:hint="eastAsia"/>
        </w:rPr>
        <w:t>파생모델의 경우 아래와 같은 것을 고려해야 한다.</w:t>
      </w:r>
    </w:p>
    <w:p w:rsidR="004602E7" w:rsidRDefault="004602E7" w:rsidP="004602E7">
      <w:pPr>
        <w:pStyle w:val="a7"/>
        <w:numPr>
          <w:ilvl w:val="0"/>
          <w:numId w:val="30"/>
        </w:numPr>
        <w:ind w:leftChars="0"/>
      </w:pPr>
      <w:r>
        <w:rPr>
          <w:rFonts w:hint="eastAsia"/>
        </w:rPr>
        <w:t>Flash Map 변경에 따른 각 image의 offset 조정.</w:t>
      </w:r>
    </w:p>
    <w:p w:rsidR="004602E7" w:rsidRDefault="004602E7" w:rsidP="004602E7">
      <w:pPr>
        <w:pStyle w:val="a7"/>
        <w:numPr>
          <w:ilvl w:val="0"/>
          <w:numId w:val="30"/>
        </w:numPr>
        <w:ind w:leftChars="0"/>
      </w:pPr>
      <w:r>
        <w:rPr>
          <w:rFonts w:hint="eastAsia"/>
        </w:rPr>
        <w:t>EEPROM Map 변경에 따른 각 image의 offset 조정.</w:t>
      </w:r>
    </w:p>
    <w:p w:rsidR="004602E7" w:rsidRDefault="004602E7" w:rsidP="004602E7">
      <w:pPr>
        <w:pStyle w:val="a7"/>
        <w:numPr>
          <w:ilvl w:val="0"/>
          <w:numId w:val="30"/>
        </w:numPr>
        <w:ind w:leftChars="0"/>
      </w:pPr>
      <w:r>
        <w:rPr>
          <w:rFonts w:hint="eastAsia"/>
        </w:rPr>
        <w:t xml:space="preserve">project_name 변경에 따른 산출물 이름 변경. </w:t>
      </w:r>
    </w:p>
    <w:p w:rsidR="004602E7" w:rsidRDefault="004602E7" w:rsidP="004602E7">
      <w:pPr>
        <w:pStyle w:val="a7"/>
        <w:numPr>
          <w:ilvl w:val="0"/>
          <w:numId w:val="30"/>
        </w:numPr>
        <w:ind w:leftChars="0"/>
      </w:pPr>
      <w:r>
        <w:rPr>
          <w:rFonts w:hint="eastAsia"/>
        </w:rPr>
        <w:t>출력 산출물 종류.</w:t>
      </w:r>
    </w:p>
    <w:p w:rsidR="004602E7" w:rsidRDefault="004602E7" w:rsidP="004602E7">
      <w:pPr>
        <w:pStyle w:val="a7"/>
        <w:numPr>
          <w:ilvl w:val="0"/>
          <w:numId w:val="30"/>
        </w:numPr>
        <w:ind w:leftChars="0"/>
      </w:pPr>
      <w:r>
        <w:rPr>
          <w:rFonts w:hint="eastAsia"/>
        </w:rPr>
        <w:t>제작 방식변경 (configuration file, *.lst file 변경)</w:t>
      </w:r>
    </w:p>
    <w:p w:rsidR="004602E7" w:rsidRPr="004602E7" w:rsidRDefault="004602E7" w:rsidP="004602E7">
      <w:pPr>
        <w:pStyle w:val="10"/>
        <w:numPr>
          <w:ilvl w:val="0"/>
          <w:numId w:val="0"/>
        </w:numPr>
        <w:ind w:left="638" w:hanging="638"/>
      </w:pPr>
    </w:p>
    <w:p w:rsidR="00913AFA" w:rsidRDefault="0032060F" w:rsidP="00710FFD">
      <w:pPr>
        <w:pStyle w:val="a1"/>
      </w:pPr>
      <w:bookmarkStart w:id="422" w:name="_Toc280178983"/>
      <w:r>
        <w:rPr>
          <w:rFonts w:hint="eastAsia"/>
        </w:rPr>
        <w:t xml:space="preserve">Base 모델에서 </w:t>
      </w:r>
      <w:r w:rsidR="00717F82">
        <w:rPr>
          <w:rFonts w:hint="eastAsia"/>
        </w:rPr>
        <w:t>변경</w:t>
      </w:r>
      <w:r>
        <w:rPr>
          <w:rFonts w:hint="eastAsia"/>
        </w:rPr>
        <w:t xml:space="preserve">되는 </w:t>
      </w:r>
      <w:r w:rsidR="00717F82">
        <w:rPr>
          <w:rFonts w:hint="eastAsia"/>
        </w:rPr>
        <w:t>파일</w:t>
      </w:r>
      <w:r>
        <w:rPr>
          <w:rFonts w:hint="eastAsia"/>
        </w:rPr>
        <w:t xml:space="preserve"> 리스트 &amp; 내용</w:t>
      </w:r>
      <w:bookmarkEnd w:id="422"/>
    </w:p>
    <w:p w:rsidR="004602E7" w:rsidRDefault="004602E7" w:rsidP="004602E7">
      <w:pPr>
        <w:pStyle w:val="10"/>
        <w:ind w:left="1984"/>
      </w:pPr>
      <w:bookmarkStart w:id="423" w:name="_Toc274843730"/>
      <w:r>
        <w:rPr>
          <w:rFonts w:hint="eastAsia"/>
        </w:rPr>
        <w:t>변경 파일</w:t>
      </w:r>
      <w:bookmarkEnd w:id="423"/>
    </w:p>
    <w:p w:rsidR="004602E7" w:rsidRDefault="004602E7" w:rsidP="004602E7">
      <w:pPr>
        <w:pStyle w:val="a7"/>
        <w:numPr>
          <w:ilvl w:val="0"/>
          <w:numId w:val="33"/>
        </w:numPr>
        <w:ind w:leftChars="0"/>
      </w:pPr>
      <w:r>
        <w:t>H</w:t>
      </w:r>
      <w:r>
        <w:rPr>
          <w:rFonts w:hint="eastAsia"/>
        </w:rPr>
        <w:t>df나 bin 생성하는 script 내용을 변경.</w:t>
      </w:r>
    </w:p>
    <w:p w:rsidR="004602E7" w:rsidRDefault="004602E7" w:rsidP="004602E7">
      <w:pPr>
        <w:pStyle w:val="a7"/>
        <w:numPr>
          <w:ilvl w:val="0"/>
          <w:numId w:val="33"/>
        </w:numPr>
        <w:ind w:leftChars="0"/>
      </w:pPr>
      <w:r>
        <w:rPr>
          <w:rFonts w:hint="eastAsia"/>
        </w:rPr>
        <w:t>Script중 Flash의 offset을 지정하는 상수</w:t>
      </w:r>
    </w:p>
    <w:p w:rsidR="004602E7" w:rsidRDefault="004602E7" w:rsidP="004602E7">
      <w:pPr>
        <w:pStyle w:val="a7"/>
        <w:numPr>
          <w:ilvl w:val="0"/>
          <w:numId w:val="33"/>
        </w:numPr>
        <w:ind w:leftChars="0"/>
      </w:pPr>
      <w:r>
        <w:t>C</w:t>
      </w:r>
      <w:r>
        <w:rPr>
          <w:rFonts w:hint="eastAsia"/>
        </w:rPr>
        <w:t>onfig file 중 offset 상수</w:t>
      </w:r>
    </w:p>
    <w:p w:rsidR="004602E7" w:rsidRDefault="004602E7" w:rsidP="004602E7">
      <w:pPr>
        <w:pStyle w:val="a7"/>
        <w:numPr>
          <w:ilvl w:val="0"/>
          <w:numId w:val="33"/>
        </w:numPr>
        <w:ind w:leftChars="0"/>
      </w:pPr>
      <w:r>
        <w:rPr>
          <w:rFonts w:hint="eastAsia"/>
        </w:rPr>
        <w:t>Upload Script의 offset, size 상수</w:t>
      </w:r>
    </w:p>
    <w:p w:rsidR="004602E7" w:rsidRPr="00913AFA" w:rsidRDefault="004602E7" w:rsidP="004602E7">
      <w:pPr>
        <w:pStyle w:val="a7"/>
        <w:numPr>
          <w:ilvl w:val="0"/>
          <w:numId w:val="33"/>
        </w:numPr>
        <w:ind w:leftChars="0"/>
      </w:pPr>
      <w:r>
        <w:rPr>
          <w:rFonts w:hint="eastAsia"/>
        </w:rPr>
        <w:t>경우에 따라 cp.bat에 새로운 내용을 추가할 수도 있다.</w:t>
      </w:r>
    </w:p>
    <w:p w:rsidR="00D96821" w:rsidRPr="004602E7" w:rsidRDefault="00D96821" w:rsidP="00D96821">
      <w:pPr>
        <w:pStyle w:val="a0"/>
        <w:numPr>
          <w:ilvl w:val="0"/>
          <w:numId w:val="0"/>
        </w:numPr>
        <w:ind w:left="993"/>
      </w:pPr>
    </w:p>
    <w:p w:rsidR="004602E7" w:rsidRDefault="004602E7" w:rsidP="004602E7">
      <w:pPr>
        <w:pStyle w:val="10"/>
        <w:ind w:left="1984"/>
      </w:pPr>
      <w:bookmarkStart w:id="424" w:name="_Toc274843731"/>
      <w:r>
        <w:rPr>
          <w:rFonts w:hint="eastAsia"/>
        </w:rPr>
        <w:t>변경 파일 List</w:t>
      </w:r>
      <w:bookmarkEnd w:id="424"/>
    </w:p>
    <w:tbl>
      <w:tblPr>
        <w:tblStyle w:val="a9"/>
        <w:tblW w:w="0" w:type="auto"/>
        <w:tblInd w:w="1951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</w:tblBorders>
        <w:tblLook w:val="04A0"/>
      </w:tblPr>
      <w:tblGrid>
        <w:gridCol w:w="3969"/>
        <w:gridCol w:w="4160"/>
      </w:tblGrid>
      <w:tr w:rsidR="004602E7" w:rsidTr="004602E7">
        <w:tc>
          <w:tcPr>
            <w:tcW w:w="3969" w:type="dxa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4602E7" w:rsidRPr="004602E7" w:rsidRDefault="004602E7" w:rsidP="00E923E7">
            <w:pPr>
              <w:rPr>
                <w:b/>
              </w:rPr>
            </w:pPr>
            <w:r w:rsidRPr="004602E7">
              <w:rPr>
                <w:rFonts w:hint="eastAsia"/>
                <w:b/>
              </w:rPr>
              <w:t>Directory</w:t>
            </w:r>
          </w:p>
        </w:tc>
        <w:tc>
          <w:tcPr>
            <w:tcW w:w="4160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</w:tcPr>
          <w:p w:rsidR="004602E7" w:rsidRPr="004602E7" w:rsidRDefault="004602E7" w:rsidP="00E923E7">
            <w:pPr>
              <w:rPr>
                <w:b/>
              </w:rPr>
            </w:pPr>
            <w:r w:rsidRPr="004602E7">
              <w:rPr>
                <w:rFonts w:hint="eastAsia"/>
                <w:b/>
              </w:rPr>
              <w:t>Image List</w:t>
            </w:r>
          </w:p>
        </w:tc>
      </w:tr>
      <w:tr w:rsidR="004602E7" w:rsidTr="004602E7">
        <w:tc>
          <w:tcPr>
            <w:tcW w:w="3969" w:type="dxa"/>
            <w:tcBorders>
              <w:top w:val="single" w:sz="12" w:space="0" w:color="000000" w:themeColor="text1"/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 root]\Scripts\</w:t>
            </w:r>
          </w:p>
        </w:tc>
        <w:tc>
          <w:tcPr>
            <w:tcW w:w="4160" w:type="dxa"/>
            <w:tcBorders>
              <w:top w:val="single" w:sz="12" w:space="0" w:color="000000" w:themeColor="text1"/>
              <w:left w:val="single" w:sz="12" w:space="0" w:color="000000" w:themeColor="text1"/>
            </w:tcBorders>
          </w:tcPr>
          <w:p w:rsidR="004602E7" w:rsidRPr="00717F82" w:rsidRDefault="004602E7" w:rsidP="00E923E7">
            <w:r>
              <w:rPr>
                <w:rFonts w:hint="eastAsia"/>
              </w:rPr>
              <w:t>cp.bat, factory.lst, gang.ls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Gang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gang.bat, gang_dbgloader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App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 xml:space="preserve">app.bat, app_ccb.bat, </w:t>
            </w:r>
          </w:p>
          <w:p w:rsidR="004602E7" w:rsidRDefault="004602E7" w:rsidP="004602E7">
            <w:r>
              <w:rPr>
                <w:rFonts w:hint="eastAsia"/>
              </w:rPr>
              <w:t>app_ccb_db.bat, app_db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application.txt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Pr="00E36E9C" w:rsidRDefault="004602E7" w:rsidP="00E923E7">
            <w:r>
              <w:rPr>
                <w:rFonts w:hint="eastAsia"/>
              </w:rPr>
              <w:t>[model_name]_application.tx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make_ccb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Pr="00E36E9C" w:rsidRDefault="004602E7" w:rsidP="00E923E7">
            <w:r>
              <w:rPr>
                <w:rFonts w:hint="eastAsia"/>
              </w:rPr>
              <w:t>ccb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make_default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default.bat, default_sys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make_eeprom_clean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eeprom_clean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make_hdcp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hdcp.bat</w:t>
            </w:r>
          </w:p>
        </w:tc>
      </w:tr>
      <w:tr w:rsidR="004602E7" w:rsidTr="004602E7">
        <w:tc>
          <w:tcPr>
            <w:tcW w:w="3969" w:type="dxa"/>
            <w:tcBorders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make_loader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make_loader_debug.bat</w:t>
            </w:r>
          </w:p>
          <w:p w:rsidR="004602E7" w:rsidRDefault="004602E7" w:rsidP="00E923E7">
            <w:r>
              <w:rPr>
                <w:rFonts w:hint="eastAsia"/>
              </w:rPr>
              <w:t>make_loader_release.bat</w:t>
            </w:r>
          </w:p>
        </w:tc>
      </w:tr>
      <w:tr w:rsidR="004602E7" w:rsidTr="004602E7">
        <w:tc>
          <w:tcPr>
            <w:tcW w:w="3969" w:type="dxa"/>
            <w:tcBorders>
              <w:bottom w:val="single" w:sz="12" w:space="0" w:color="000000" w:themeColor="text1"/>
              <w:right w:val="single" w:sz="12" w:space="0" w:color="000000" w:themeColor="text1"/>
            </w:tcBorders>
          </w:tcPr>
          <w:p w:rsidR="004602E7" w:rsidRDefault="004602E7" w:rsidP="004602E7">
            <w:r>
              <w:rPr>
                <w:rFonts w:hint="eastAsia"/>
              </w:rPr>
              <w:t>[build_root]\Etc\upload\</w:t>
            </w:r>
          </w:p>
        </w:tc>
        <w:tc>
          <w:tcPr>
            <w:tcW w:w="4160" w:type="dxa"/>
            <w:tcBorders>
              <w:left w:val="single" w:sz="12" w:space="0" w:color="000000" w:themeColor="text1"/>
            </w:tcBorders>
          </w:tcPr>
          <w:p w:rsidR="004602E7" w:rsidRDefault="004602E7" w:rsidP="00E923E7">
            <w:r>
              <w:rPr>
                <w:rFonts w:hint="eastAsia"/>
              </w:rPr>
              <w:t>hdpvr_all.cfg, hdpvr_ccb.cfg, hdpvr_db.cfg</w:t>
            </w:r>
          </w:p>
          <w:p w:rsidR="004602E7" w:rsidRDefault="004602E7" w:rsidP="00E923E7">
            <w:r>
              <w:rPr>
                <w:rFonts w:hint="eastAsia"/>
              </w:rPr>
              <w:lastRenderedPageBreak/>
              <w:t>hdpvr_eeprom.cfg, hdpvr_eeprom_ir.cfg</w:t>
            </w:r>
          </w:p>
        </w:tc>
      </w:tr>
    </w:tbl>
    <w:p w:rsidR="004602E7" w:rsidRPr="00E36E9C" w:rsidRDefault="004602E7" w:rsidP="004602E7"/>
    <w:p w:rsidR="004602E7" w:rsidRDefault="004602E7" w:rsidP="004602E7">
      <w:pPr>
        <w:pStyle w:val="a0"/>
      </w:pPr>
      <w:bookmarkStart w:id="425" w:name="_Toc274843732"/>
      <w:bookmarkStart w:id="426" w:name="_Toc280178984"/>
      <w:r>
        <w:rPr>
          <w:rFonts w:hint="eastAsia"/>
        </w:rPr>
        <w:t>변경할 내용</w:t>
      </w:r>
      <w:bookmarkEnd w:id="425"/>
      <w:bookmarkEnd w:id="426"/>
    </w:p>
    <w:p w:rsidR="004602E7" w:rsidRDefault="004602E7" w:rsidP="004602E7">
      <w:pPr>
        <w:pStyle w:val="a1"/>
      </w:pPr>
      <w:bookmarkStart w:id="427" w:name="_Toc274843733"/>
      <w:bookmarkStart w:id="428" w:name="_Toc280178985"/>
      <w:r>
        <w:rPr>
          <w:rFonts w:hint="eastAsia"/>
        </w:rPr>
        <w:t>Script file 변경</w:t>
      </w:r>
      <w:bookmarkEnd w:id="427"/>
      <w:bookmarkEnd w:id="428"/>
    </w:p>
    <w:p w:rsidR="004602E7" w:rsidRDefault="004602E7" w:rsidP="004602E7">
      <w:pPr>
        <w:ind w:leftChars="709" w:left="1418"/>
      </w:pPr>
      <w:r>
        <w:rPr>
          <w:rFonts w:hint="eastAsia"/>
        </w:rPr>
        <w:t>기본적으로 hdf, bin 파일을 만드는 script(batch file)에서 프로젝트 별로 설정해 줘야 하는 것은 아래와 같다.</w:t>
      </w:r>
    </w:p>
    <w:p w:rsidR="004602E7" w:rsidRPr="00E36E9C" w:rsidRDefault="004602E7" w:rsidP="004602E7">
      <w:pPr>
        <w:pStyle w:val="a7"/>
        <w:numPr>
          <w:ilvl w:val="0"/>
          <w:numId w:val="27"/>
        </w:numPr>
        <w:ind w:leftChars="0" w:left="1843"/>
      </w:pPr>
      <w:r w:rsidRPr="00E36E9C">
        <w:rPr>
          <w:rFonts w:hint="eastAsia"/>
        </w:rPr>
        <w:t>원본</w:t>
      </w:r>
      <w:r>
        <w:rPr>
          <w:rFonts w:hint="eastAsia"/>
        </w:rPr>
        <w:t xml:space="preserve"> </w:t>
      </w:r>
      <w:r w:rsidRPr="00E36E9C">
        <w:rPr>
          <w:rFonts w:hint="eastAsia"/>
        </w:rPr>
        <w:t>image path 설정</w:t>
      </w:r>
    </w:p>
    <w:p w:rsidR="004602E7" w:rsidRPr="00E36E9C" w:rsidRDefault="004602E7" w:rsidP="004602E7">
      <w:pPr>
        <w:pStyle w:val="a7"/>
        <w:numPr>
          <w:ilvl w:val="0"/>
          <w:numId w:val="27"/>
        </w:numPr>
        <w:ind w:leftChars="0" w:left="1843"/>
      </w:pPr>
      <w:r w:rsidRPr="00E36E9C">
        <w:rPr>
          <w:rFonts w:hint="eastAsia"/>
        </w:rPr>
        <w:t>output file의 이름을 설정</w:t>
      </w:r>
    </w:p>
    <w:p w:rsidR="004602E7" w:rsidRPr="00E36E9C" w:rsidRDefault="004602E7" w:rsidP="004602E7">
      <w:pPr>
        <w:pStyle w:val="a7"/>
        <w:numPr>
          <w:ilvl w:val="0"/>
          <w:numId w:val="27"/>
        </w:numPr>
        <w:ind w:leftChars="0" w:left="1843"/>
      </w:pPr>
      <w:r w:rsidRPr="00E36E9C">
        <w:rPr>
          <w:rFonts w:hint="eastAsia"/>
        </w:rPr>
        <w:t>각 hdf 파일 만드는데 필요한 원본 파일 list를 정의</w:t>
      </w:r>
    </w:p>
    <w:p w:rsidR="004602E7" w:rsidRDefault="004602E7" w:rsidP="004602E7">
      <w:pPr>
        <w:pStyle w:val="a7"/>
        <w:numPr>
          <w:ilvl w:val="0"/>
          <w:numId w:val="27"/>
        </w:numPr>
        <w:ind w:leftChars="0" w:left="1843"/>
      </w:pPr>
      <w:r w:rsidRPr="00E36E9C">
        <w:t>M</w:t>
      </w:r>
      <w:r w:rsidRPr="00E36E9C">
        <w:rPr>
          <w:rFonts w:hint="eastAsia"/>
        </w:rPr>
        <w:t>akehdf.exe에 사용할 cfg 파일 설정</w:t>
      </w:r>
    </w:p>
    <w:p w:rsidR="004602E7" w:rsidRDefault="004602E7" w:rsidP="004602E7">
      <w:pPr>
        <w:pStyle w:val="a7"/>
        <w:numPr>
          <w:ilvl w:val="0"/>
          <w:numId w:val="27"/>
        </w:numPr>
        <w:ind w:leftChars="0" w:left="1843"/>
      </w:pPr>
      <w:r>
        <w:rPr>
          <w:rFonts w:hint="eastAsia"/>
        </w:rPr>
        <w:t xml:space="preserve">Flash Map이 변경된 경우 </w:t>
      </w:r>
      <w:r>
        <w:t>C</w:t>
      </w:r>
      <w:r>
        <w:rPr>
          <w:rFonts w:hint="eastAsia"/>
        </w:rPr>
        <w:t>onfig.lst, factory.lst의 offset 변경</w:t>
      </w:r>
    </w:p>
    <w:p w:rsidR="004602E7" w:rsidRDefault="004602E7" w:rsidP="004602E7">
      <w:pPr>
        <w:pStyle w:val="a7"/>
        <w:numPr>
          <w:ilvl w:val="0"/>
          <w:numId w:val="27"/>
        </w:numPr>
        <w:ind w:leftChars="0" w:left="1843"/>
      </w:pPr>
      <w:r>
        <w:rPr>
          <w:rFonts w:hint="eastAsia"/>
        </w:rPr>
        <w:t>Flash Map이 변경된 경우 각 batch file에서 offset 관련 상수 변경</w:t>
      </w:r>
    </w:p>
    <w:p w:rsidR="004602E7" w:rsidRDefault="004602E7" w:rsidP="004602E7">
      <w:pPr>
        <w:pStyle w:val="a7"/>
        <w:numPr>
          <w:ilvl w:val="0"/>
          <w:numId w:val="27"/>
        </w:numPr>
        <w:ind w:leftChars="0" w:left="1843"/>
      </w:pPr>
      <w:r>
        <w:rPr>
          <w:rFonts w:hint="eastAsia"/>
        </w:rPr>
        <w:t>Flash Map이 변경된 경우 Flash관련 upload script에서 offset 변경 offset 변경</w:t>
      </w:r>
    </w:p>
    <w:p w:rsidR="004602E7" w:rsidRDefault="004602E7" w:rsidP="004602E7">
      <w:pPr>
        <w:pStyle w:val="a7"/>
        <w:numPr>
          <w:ilvl w:val="0"/>
          <w:numId w:val="27"/>
        </w:numPr>
        <w:ind w:leftChars="0" w:left="1843"/>
      </w:pPr>
      <w:r>
        <w:rPr>
          <w:rFonts w:hint="eastAsia"/>
        </w:rPr>
        <w:t>EEPROM Map이 변경된 경우 EEPROM관련 upload script에서 offset, size 변경</w:t>
      </w:r>
    </w:p>
    <w:p w:rsidR="004602E7" w:rsidRDefault="004602E7" w:rsidP="004602E7">
      <w:pPr>
        <w:pStyle w:val="a1"/>
      </w:pPr>
      <w:bookmarkStart w:id="429" w:name="_Toc274843734"/>
      <w:bookmarkStart w:id="430" w:name="_Toc280178986"/>
      <w:r>
        <w:rPr>
          <w:rFonts w:hint="eastAsia"/>
        </w:rPr>
        <w:t>예제</w:t>
      </w:r>
      <w:bookmarkEnd w:id="429"/>
      <w:bookmarkEnd w:id="430"/>
      <w:r>
        <w:rPr>
          <w:rFonts w:hint="eastAsia"/>
        </w:rPr>
        <w:t xml:space="preserve"> </w:t>
      </w:r>
    </w:p>
    <w:p w:rsidR="004602E7" w:rsidRDefault="004602E7" w:rsidP="004602E7">
      <w:pPr>
        <w:ind w:leftChars="709" w:left="1418"/>
      </w:pPr>
      <w:r>
        <w:rPr>
          <w:rFonts w:hint="eastAsia"/>
        </w:rPr>
        <w:t>IRHD-5100C, ccb.bat</w:t>
      </w:r>
    </w:p>
    <w:p w:rsidR="004602E7" w:rsidRPr="00E36E9C" w:rsidRDefault="00142B42" w:rsidP="004602E7">
      <w:pPr>
        <w:ind w:leftChars="709" w:left="1418"/>
      </w:pPr>
      <w:r>
        <w:rPr>
          <w:noProof/>
        </w:rPr>
        <w:pict>
          <v:shapetype id="_x0000_t63" coordsize="21600,21600" o:spt="63" adj="1350,25920" path="wr,,21600,21600@15@16@17@18l@21@22xe">
            <v:stroke joinstyle="miter"/>
            <v:formulas>
              <v:f eqn="val #0"/>
              <v:f eqn="val #1"/>
              <v:f eqn="sum 10800 0 #0"/>
              <v:f eqn="sum 10800 0 #1"/>
              <v:f eqn="atan2 @2 @3"/>
              <v:f eqn="sumangle @4 11 0"/>
              <v:f eqn="sumangle @4 0 11"/>
              <v:f eqn="cos 10800 @4"/>
              <v:f eqn="sin 10800 @4"/>
              <v:f eqn="cos 10800 @5"/>
              <v:f eqn="sin 10800 @5"/>
              <v:f eqn="cos 10800 @6"/>
              <v:f eqn="sin 10800 @6"/>
              <v:f eqn="sum 10800 0 @7"/>
              <v:f eqn="sum 10800 0 @8"/>
              <v:f eqn="sum 10800 0 @9"/>
              <v:f eqn="sum 10800 0 @10"/>
              <v:f eqn="sum 10800 0 @11"/>
              <v:f eqn="sum 10800 0 @12"/>
              <v:f eqn="mod @2 @3 0"/>
              <v:f eqn="sum @19 0 10800"/>
              <v:f eqn="if @20 #0 @13"/>
              <v:f eqn="if @20 #1 @14"/>
            </v:formulas>
            <v:path o:connecttype="custom" o:connectlocs="10800,0;3163,3163;0,10800;3163,18437;10800,21600;18437,18437;21600,10800;18437,3163;@21,@22" textboxrect="3163,3163,18437,18437"/>
            <v:handles>
              <v:h position="#0,#1"/>
            </v:handles>
          </v:shapetype>
          <v:shape id="_x0000_s1055" type="#_x0000_t63" style="position:absolute;left:0;text-align:left;margin-left:300.75pt;margin-top:180.9pt;width:175.45pt;height:32.25pt;z-index:251662336" adj="4734,30843" fillcolor="white [3201]" strokecolor="#f79646 [3209]" strokeweight="2.5pt">
            <v:shadow color="#868686"/>
            <v:textbox>
              <w:txbxContent>
                <w:p w:rsidR="004602E7" w:rsidRPr="004602E7" w:rsidRDefault="004602E7" w:rsidP="004602E7">
                  <w:pPr>
                    <w:rPr>
                      <w:sz w:val="18"/>
                      <w:szCs w:val="18"/>
                    </w:rPr>
                  </w:pPr>
                  <w:r w:rsidRPr="004602E7">
                    <w:rPr>
                      <w:sz w:val="18"/>
                      <w:szCs w:val="18"/>
                    </w:rPr>
                    <w:t>O</w:t>
                  </w:r>
                  <w:r w:rsidRPr="004602E7">
                    <w:rPr>
                      <w:rFonts w:hint="eastAsia"/>
                      <w:sz w:val="18"/>
                      <w:szCs w:val="18"/>
                    </w:rPr>
                    <w:t>utput file의 이름 설정.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6" type="#_x0000_t63" style="position:absolute;left:0;text-align:left;margin-left:-37.55pt;margin-top:180.9pt;width:113.25pt;height:61.5pt;z-index:251661312" adj="21638,26183" fillcolor="white [3201]" strokecolor="#f79646 [3209]" strokeweight="2.5pt">
            <v:shadow color="#868686"/>
            <v:textbox>
              <w:txbxContent>
                <w:p w:rsidR="004602E7" w:rsidRDefault="004602E7" w:rsidP="004602E7">
                  <w:pPr>
                    <w:rPr>
                      <w:sz w:val="18"/>
                      <w:szCs w:val="18"/>
                    </w:rPr>
                  </w:pPr>
                  <w:r w:rsidRPr="004602E7">
                    <w:rPr>
                      <w:sz w:val="18"/>
                      <w:szCs w:val="18"/>
                    </w:rPr>
                    <w:t>M</w:t>
                  </w:r>
                  <w:r w:rsidRPr="004602E7">
                    <w:rPr>
                      <w:rFonts w:hint="eastAsia"/>
                      <w:sz w:val="18"/>
                      <w:szCs w:val="18"/>
                    </w:rPr>
                    <w:t>akehdf.exe용</w:t>
                  </w:r>
                </w:p>
                <w:p w:rsidR="004602E7" w:rsidRPr="004602E7" w:rsidRDefault="004602E7" w:rsidP="004602E7">
                  <w:pPr>
                    <w:rPr>
                      <w:sz w:val="18"/>
                      <w:szCs w:val="18"/>
                    </w:rPr>
                  </w:pPr>
                  <w:r w:rsidRPr="004602E7">
                    <w:rPr>
                      <w:rFonts w:hint="eastAsia"/>
                      <w:sz w:val="18"/>
                      <w:szCs w:val="18"/>
                    </w:rPr>
                    <w:t>cfg 파일 설정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4" type="#_x0000_t63" alt="타원형 설명선: " style="position:absolute;left:0;text-align:left;margin-left:271.3pt;margin-top:24.25pt;width:189.75pt;height:32.25pt;z-index:251663360" adj="194,25552" fillcolor="white [3201]" strokecolor="#f79646 [3209]" strokeweight="2.5pt">
            <v:shadow color="#868686"/>
            <v:textbox>
              <w:txbxContent>
                <w:p w:rsidR="004602E7" w:rsidRPr="004602E7" w:rsidRDefault="004602E7" w:rsidP="004602E7">
                  <w:pPr>
                    <w:rPr>
                      <w:sz w:val="18"/>
                      <w:szCs w:val="18"/>
                    </w:rPr>
                  </w:pPr>
                  <w:r w:rsidRPr="004602E7">
                    <w:rPr>
                      <w:rFonts w:hint="eastAsia"/>
                      <w:sz w:val="18"/>
                      <w:szCs w:val="18"/>
                    </w:rPr>
                    <w:t>원본</w:t>
                  </w:r>
                  <w:r w:rsidRPr="004602E7">
                    <w:rPr>
                      <w:sz w:val="18"/>
                      <w:szCs w:val="18"/>
                    </w:rPr>
                    <w:t xml:space="preserve"> image의 path 설정.</w:t>
                  </w:r>
                </w:p>
              </w:txbxContent>
            </v:textbox>
          </v:shape>
        </w:pict>
      </w: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0" type="#_x0000_t202" style="width:382.15pt;height:271.2pt;mso-position-horizontal-relative:char;mso-position-vertical-relative:line">
            <v:textbox>
              <w:txbxContent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SET BIN_DIR=..\..\bin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if "%1"=="" (</w:t>
                  </w:r>
                </w:p>
                <w:p w:rsidR="004602E7" w:rsidRPr="0061527A" w:rsidRDefault="004602E7" w:rsidP="004602E7">
                  <w:pPr>
                    <w:rPr>
                      <w:b/>
                      <w:color w:val="FF0000"/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 xml:space="preserve">SET </w:t>
                  </w:r>
                  <w:r w:rsidRPr="0061527A">
                    <w:rPr>
                      <w:b/>
                      <w:szCs w:val="20"/>
                      <w:u w:val="single"/>
                    </w:rPr>
                    <w:t>INPUT_DIR</w:t>
                  </w:r>
                  <w:r w:rsidRPr="0061527A">
                    <w:rPr>
                      <w:szCs w:val="20"/>
                    </w:rPr>
                    <w:t>=</w:t>
                  </w:r>
                  <w:r w:rsidRPr="0061527A">
                    <w:rPr>
                      <w:b/>
                      <w:color w:val="FF0000"/>
                      <w:szCs w:val="20"/>
                    </w:rPr>
                    <w:t>..\..\image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) else (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 xml:space="preserve">SET </w:t>
                  </w:r>
                  <w:r w:rsidRPr="0061527A">
                    <w:rPr>
                      <w:b/>
                      <w:szCs w:val="20"/>
                      <w:u w:val="single"/>
                    </w:rPr>
                    <w:t>INPUT_DIR</w:t>
                  </w:r>
                  <w:r w:rsidRPr="0061527A">
                    <w:rPr>
                      <w:szCs w:val="20"/>
                    </w:rPr>
                    <w:t>=</w:t>
                  </w:r>
                  <w:r w:rsidRPr="0061527A">
                    <w:rPr>
                      <w:b/>
                      <w:color w:val="FF0000"/>
                      <w:szCs w:val="20"/>
                    </w:rPr>
                    <w:t>..\..\image\%1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)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SET </w:t>
                  </w:r>
                  <w:r w:rsidRPr="0061527A">
                    <w:rPr>
                      <w:b/>
                      <w:szCs w:val="20"/>
                      <w:u w:val="single"/>
                    </w:rPr>
                    <w:t>OUTPUT_DIR</w:t>
                  </w:r>
                  <w:r w:rsidRPr="0061527A">
                    <w:rPr>
                      <w:szCs w:val="20"/>
                    </w:rPr>
                    <w:t>=</w:t>
                  </w:r>
                  <w:r w:rsidRPr="0061527A">
                    <w:rPr>
                      <w:b/>
                      <w:color w:val="FF0000"/>
                      <w:szCs w:val="20"/>
                    </w:rPr>
                    <w:t>.\output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if NOT EXIST %OUTPUT_DIR% (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mkdir %OUTPUT_DIR%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) else (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REM del %OUTPUT_DIR%\*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)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@echo Output Directory [%OUTPUT_DIR%]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SET </w:t>
                  </w:r>
                  <w:r w:rsidRPr="0061527A">
                    <w:rPr>
                      <w:b/>
                      <w:szCs w:val="20"/>
                      <w:u w:val="single"/>
                    </w:rPr>
                    <w:t>OUTPUT_FILE_NAME</w:t>
                  </w:r>
                  <w:r w:rsidRPr="0061527A">
                    <w:rPr>
                      <w:szCs w:val="20"/>
                    </w:rPr>
                    <w:t>=</w:t>
                  </w:r>
                  <w:r w:rsidRPr="0061527A">
                    <w:rPr>
                      <w:b/>
                      <w:color w:val="FF0000"/>
                      <w:szCs w:val="20"/>
                    </w:rPr>
                    <w:t>irhd_5100c_upgrade_ccb.hdf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SET </w:t>
                  </w:r>
                  <w:r w:rsidRPr="0061527A">
                    <w:rPr>
                      <w:b/>
                      <w:szCs w:val="20"/>
                      <w:u w:val="single"/>
                    </w:rPr>
                    <w:t>CFG_NAME</w:t>
                  </w:r>
                  <w:r w:rsidRPr="0061527A">
                    <w:rPr>
                      <w:szCs w:val="20"/>
                    </w:rPr>
                    <w:t>=</w:t>
                  </w:r>
                  <w:r w:rsidRPr="0061527A">
                    <w:rPr>
                      <w:b/>
                      <w:color w:val="FF0000"/>
                      <w:szCs w:val="20"/>
                    </w:rPr>
                    <w:t>ccb.cfg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4602E7" w:rsidRDefault="004602E7" w:rsidP="004602E7">
      <w:pPr>
        <w:pStyle w:val="a1"/>
      </w:pPr>
      <w:bookmarkStart w:id="431" w:name="_Toc274843735"/>
      <w:bookmarkStart w:id="432" w:name="_Toc280178987"/>
      <w:r>
        <w:rPr>
          <w:rFonts w:hint="eastAsia"/>
        </w:rPr>
        <w:t>원본 image path 지정</w:t>
      </w:r>
      <w:bookmarkEnd w:id="431"/>
      <w:bookmarkEnd w:id="432"/>
    </w:p>
    <w:p w:rsidR="004602E7" w:rsidRDefault="004602E7" w:rsidP="004602E7">
      <w:pPr>
        <w:ind w:left="1417"/>
      </w:pPr>
      <w:r>
        <w:rPr>
          <w:rFonts w:hint="eastAsia"/>
        </w:rPr>
        <w:t xml:space="preserve">원본 image를 저장하는 위치는 [project_root]\build_image\image\로 고정되어 있으나 각 script가 위치하는 곳에 따라서 image directory의 상대적 위치는 달라지기 때문에 현재 script 위치를 잘 보고 수정해야 한다. </w:t>
      </w:r>
    </w:p>
    <w:p w:rsidR="004602E7" w:rsidRDefault="004602E7" w:rsidP="004602E7">
      <w:pPr>
        <w:ind w:left="1417"/>
      </w:pPr>
      <w:r>
        <w:rPr>
          <w:rFonts w:hint="eastAsia"/>
        </w:rPr>
        <w:t xml:space="preserve">각 batch file에 환경변수 </w:t>
      </w:r>
      <w:r w:rsidRPr="00E36E9C">
        <w:rPr>
          <w:b/>
        </w:rPr>
        <w:t>INPUT_DIR</w:t>
      </w:r>
      <w:r>
        <w:rPr>
          <w:rFonts w:hint="eastAsia"/>
        </w:rPr>
        <w:t>을 설정하는 부분을 변경한다.</w:t>
      </w:r>
    </w:p>
    <w:p w:rsidR="004602E7" w:rsidRDefault="004602E7" w:rsidP="004602E7">
      <w:pPr>
        <w:ind w:left="1417"/>
      </w:pPr>
      <w:r>
        <w:lastRenderedPageBreak/>
        <w:t>G</w:t>
      </w:r>
      <w:r>
        <w:rPr>
          <w:rFonts w:hint="eastAsia"/>
        </w:rPr>
        <w:t xml:space="preserve">ang.bat 등 param으로 image directory 아래에 application image를 지정할 수 있는 script도 있으므로 주의 필요. </w:t>
      </w:r>
      <w:r>
        <w:t>P</w:t>
      </w:r>
      <w:r>
        <w:rPr>
          <w:rFonts w:hint="eastAsia"/>
        </w:rPr>
        <w:t>aram을 지정하지 않을 경우 default directory에 있는 image를 사용하고, param을 지정하면 default directory의 subdirectory 이름으로 간주하고 그 곳에 있는 image를 사용한다.</w:t>
      </w:r>
    </w:p>
    <w:p w:rsidR="004602E7" w:rsidRDefault="004602E7" w:rsidP="004602E7">
      <w:pPr>
        <w:pStyle w:val="a1"/>
      </w:pPr>
      <w:bookmarkStart w:id="433" w:name="_Toc274843736"/>
      <w:bookmarkStart w:id="434" w:name="_Toc280178988"/>
      <w:r>
        <w:t>M</w:t>
      </w:r>
      <w:r>
        <w:rPr>
          <w:rFonts w:hint="eastAsia"/>
        </w:rPr>
        <w:t>akehdf.exe 용 CFG file 설정</w:t>
      </w:r>
      <w:bookmarkEnd w:id="433"/>
      <w:bookmarkEnd w:id="434"/>
    </w:p>
    <w:p w:rsidR="004602E7" w:rsidRDefault="004602E7" w:rsidP="004602E7">
      <w:pPr>
        <w:ind w:left="1417"/>
      </w:pPr>
      <w:r>
        <w:rPr>
          <w:rFonts w:hint="eastAsia"/>
        </w:rPr>
        <w:t>대부분 변경할 필요가 없을 것으로 생각된다.</w:t>
      </w:r>
    </w:p>
    <w:p w:rsidR="004602E7" w:rsidRDefault="004602E7" w:rsidP="004602E7">
      <w:pPr>
        <w:ind w:left="1417"/>
      </w:pPr>
      <w:r>
        <w:rPr>
          <w:rFonts w:hint="eastAsia"/>
        </w:rPr>
        <w:t>하지만 특정 모델에서 default cfg 파일을 사용하지 못할 경우 별도의 cfg 파일을 지정하기 위한 용도이다.</w:t>
      </w:r>
    </w:p>
    <w:p w:rsidR="004602E7" w:rsidRDefault="004602E7" w:rsidP="004602E7">
      <w:pPr>
        <w:ind w:left="1417"/>
      </w:pPr>
      <w:r>
        <w:rPr>
          <w:rFonts w:hint="eastAsia"/>
        </w:rPr>
        <w:t>각 script에는 m</w:t>
      </w:r>
      <w:r w:rsidRPr="00E36E9C">
        <w:rPr>
          <w:rFonts w:hint="eastAsia"/>
        </w:rPr>
        <w:t>akehdf.exe에 사용할 cfg 파일</w:t>
      </w:r>
      <w:r>
        <w:rPr>
          <w:rFonts w:hint="eastAsia"/>
        </w:rPr>
        <w:t>을</w:t>
      </w:r>
      <w:r w:rsidRPr="00E36E9C">
        <w:rPr>
          <w:rFonts w:hint="eastAsia"/>
        </w:rPr>
        <w:t xml:space="preserve"> 설정</w:t>
      </w:r>
      <w:r>
        <w:rPr>
          <w:rFonts w:hint="eastAsia"/>
        </w:rPr>
        <w:t xml:space="preserve">하는 부분이 있다. </w:t>
      </w:r>
    </w:p>
    <w:p w:rsidR="004602E7" w:rsidRDefault="004602E7" w:rsidP="004602E7">
      <w:pPr>
        <w:ind w:left="1417"/>
      </w:pPr>
      <w:r>
        <w:rPr>
          <w:rFonts w:hint="eastAsia"/>
        </w:rPr>
        <w:t>(gang.bat, gang_dbgloader.bat 는 고정되어 있음.)</w:t>
      </w:r>
    </w:p>
    <w:p w:rsidR="004602E7" w:rsidRPr="00E36E9C" w:rsidRDefault="004602E7" w:rsidP="004602E7">
      <w:pPr>
        <w:ind w:left="1417"/>
      </w:pPr>
      <w:r>
        <w:rPr>
          <w:rFonts w:hint="eastAsia"/>
        </w:rPr>
        <w:t xml:space="preserve">필요하다면 환경변수 </w:t>
      </w:r>
      <w:r w:rsidRPr="00E36E9C">
        <w:rPr>
          <w:rFonts w:hint="eastAsia"/>
          <w:b/>
        </w:rPr>
        <w:t>CFG_NAME</w:t>
      </w:r>
      <w:r>
        <w:rPr>
          <w:rFonts w:hint="eastAsia"/>
        </w:rPr>
        <w:t xml:space="preserve">을 설정하는 부분을 변경한다. </w:t>
      </w:r>
    </w:p>
    <w:p w:rsidR="004602E7" w:rsidRDefault="004602E7" w:rsidP="004602E7">
      <w:pPr>
        <w:pStyle w:val="a1"/>
      </w:pPr>
      <w:bookmarkStart w:id="435" w:name="_Toc274843737"/>
      <w:bookmarkStart w:id="436" w:name="_Toc280178989"/>
      <w:r>
        <w:rPr>
          <w:rFonts w:hint="eastAsia"/>
        </w:rPr>
        <w:t>Binary List</w:t>
      </w:r>
      <w:bookmarkEnd w:id="435"/>
      <w:bookmarkEnd w:id="436"/>
    </w:p>
    <w:p w:rsidR="004602E7" w:rsidRDefault="004602E7" w:rsidP="004602E7">
      <w:pPr>
        <w:ind w:left="1417"/>
      </w:pPr>
      <w:r>
        <w:rPr>
          <w:rFonts w:hint="eastAsia"/>
        </w:rPr>
        <w:t xml:space="preserve">각 hdf 별로 필요한 image 종류가 다르다. </w:t>
      </w:r>
    </w:p>
    <w:p w:rsidR="004602E7" w:rsidRDefault="004602E7" w:rsidP="004602E7">
      <w:pPr>
        <w:ind w:left="1417"/>
      </w:pPr>
      <w:r>
        <w:rPr>
          <w:rFonts w:hint="eastAsia"/>
        </w:rPr>
        <w:t>[project_root]\model\build_image\Script\cp.bat는 각 category 별로 필요한</w:t>
      </w:r>
      <w:r w:rsidRPr="00E36E9C">
        <w:rPr>
          <w:rFonts w:hint="eastAsia"/>
        </w:rPr>
        <w:t xml:space="preserve"> </w:t>
      </w:r>
      <w:r>
        <w:rPr>
          <w:rFonts w:hint="eastAsia"/>
        </w:rPr>
        <w:t>image를 script가 실행되는 directory로 복사하는데 사용한다.</w:t>
      </w:r>
    </w:p>
    <w:p w:rsidR="004602E7" w:rsidRDefault="004602E7" w:rsidP="004602E7">
      <w:pPr>
        <w:ind w:left="1417"/>
      </w:pPr>
      <w:r>
        <w:rPr>
          <w:rFonts w:hint="eastAsia"/>
        </w:rPr>
        <w:t xml:space="preserve">프로젝트별로 hdf나 gang image 만드는데 필요한 image 종류가 다르다면 이 파일에 새로운 </w:t>
      </w:r>
      <w:r w:rsidRPr="00E36E9C">
        <w:rPr>
          <w:rFonts w:hint="eastAsia"/>
          <w:b/>
        </w:rPr>
        <w:t>IMG_TYPE</w:t>
      </w:r>
      <w:r>
        <w:rPr>
          <w:rFonts w:hint="eastAsia"/>
        </w:rPr>
        <w:t>을 정의하고 필요한 file list를 정의하면 된다.</w:t>
      </w:r>
    </w:p>
    <w:p w:rsidR="004602E7" w:rsidRDefault="004602E7" w:rsidP="004602E7">
      <w:pPr>
        <w:ind w:left="1417"/>
      </w:pPr>
      <w:r>
        <w:rPr>
          <w:rFonts w:hint="eastAsia"/>
        </w:rPr>
        <w:t>각 image 만들 때 가능하면 image 종류별로 잘게 쪼개서 정의하는 것이 효율적이다.</w:t>
      </w:r>
    </w:p>
    <w:p w:rsidR="004602E7" w:rsidRDefault="004602E7" w:rsidP="004602E7">
      <w:pPr>
        <w:ind w:left="1417"/>
      </w:pPr>
      <w:r>
        <w:rPr>
          <w:rFonts w:hint="eastAsia"/>
        </w:rPr>
        <w:t>IRHD-5100C에 정의된 IMG_TYPE 및 image list는 아래와 같다.</w:t>
      </w:r>
    </w:p>
    <w:tbl>
      <w:tblPr>
        <w:tblStyle w:val="a9"/>
        <w:tblW w:w="0" w:type="auto"/>
        <w:tblInd w:w="1417" w:type="dxa"/>
        <w:tblLook w:val="04A0"/>
      </w:tblPr>
      <w:tblGrid>
        <w:gridCol w:w="1385"/>
        <w:gridCol w:w="7278"/>
      </w:tblGrid>
      <w:tr w:rsidR="004602E7" w:rsidTr="00E923E7">
        <w:tc>
          <w:tcPr>
            <w:tcW w:w="1385" w:type="dxa"/>
          </w:tcPr>
          <w:p w:rsidR="004602E7" w:rsidRDefault="004602E7" w:rsidP="00E923E7">
            <w:r>
              <w:rPr>
                <w:rFonts w:hint="eastAsia"/>
              </w:rPr>
              <w:t>Image Type</w:t>
            </w:r>
          </w:p>
        </w:tc>
        <w:tc>
          <w:tcPr>
            <w:tcW w:w="7278" w:type="dxa"/>
          </w:tcPr>
          <w:p w:rsidR="004602E7" w:rsidRDefault="004602E7" w:rsidP="00E923E7">
            <w:r>
              <w:rPr>
                <w:rFonts w:hint="eastAsia"/>
              </w:rPr>
              <w:t>Image List (</w:t>
            </w:r>
            <w:r w:rsidRPr="00E36E9C">
              <w:t>FILE_LIST</w:t>
            </w:r>
            <w:r>
              <w:rPr>
                <w:rFonts w:hint="eastAsia"/>
              </w:rPr>
              <w:t>)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A</w:t>
            </w:r>
            <w:r>
              <w:rPr>
                <w:rFonts w:hint="eastAsia"/>
              </w:rPr>
              <w:t>pp</w:t>
            </w:r>
          </w:p>
        </w:tc>
        <w:tc>
          <w:tcPr>
            <w:tcW w:w="7278" w:type="dxa"/>
          </w:tcPr>
          <w:p w:rsidR="004602E7" w:rsidRPr="00E36E9C" w:rsidRDefault="004602E7" w:rsidP="00E923E7">
            <w:r w:rsidRPr="00E36E9C">
              <w:t>lib.squa</w:t>
            </w:r>
            <w:r>
              <w:rPr>
                <w:rFonts w:hint="eastAsia"/>
              </w:rPr>
              <w:t>,</w:t>
            </w:r>
            <w:r w:rsidRPr="00E36E9C">
              <w:t xml:space="preserve"> bin.squa</w:t>
            </w:r>
            <w:r>
              <w:rPr>
                <w:rFonts w:hint="eastAsia"/>
              </w:rPr>
              <w:t>,</w:t>
            </w:r>
            <w:r w:rsidRPr="00E36E9C">
              <w:t xml:space="preserve"> root.squa</w:t>
            </w:r>
            <w:r>
              <w:rPr>
                <w:rFonts w:hint="eastAsia"/>
              </w:rPr>
              <w:t>,</w:t>
            </w:r>
            <w:r w:rsidRPr="00E36E9C">
              <w:t xml:space="preserve"> share.squa</w:t>
            </w:r>
            <w:r>
              <w:rPr>
                <w:rFonts w:hint="eastAsia"/>
              </w:rPr>
              <w:t>,</w:t>
            </w:r>
            <w:r w:rsidRPr="00E36E9C">
              <w:t xml:space="preserve"> vmlinuz,</w:t>
            </w:r>
            <w:r>
              <w:rPr>
                <w:rFonts w:hint="eastAsia"/>
              </w:rPr>
              <w:t xml:space="preserve"> </w:t>
            </w:r>
            <w:r w:rsidRPr="00E36E9C">
              <w:t>ccb.bin</w:t>
            </w:r>
            <w:r>
              <w:rPr>
                <w:rFonts w:hint="eastAsia"/>
              </w:rPr>
              <w:t>,</w:t>
            </w:r>
            <w:r w:rsidRPr="00E36E9C">
              <w:t xml:space="preserve"> eep_ir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G</w:t>
            </w:r>
            <w:r>
              <w:rPr>
                <w:rFonts w:hint="eastAsia"/>
              </w:rPr>
              <w:t>ang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_ldr.bin</w:t>
            </w:r>
            <w:r>
              <w:rPr>
                <w:rFonts w:hint="eastAsia"/>
              </w:rPr>
              <w:t>,</w:t>
            </w:r>
            <w:r w:rsidRPr="00E36E9C">
              <w:t xml:space="preserve"> _ldr_d.bin</w:t>
            </w:r>
            <w:r>
              <w:rPr>
                <w:rFonts w:hint="eastAsia"/>
              </w:rPr>
              <w:t>,</w:t>
            </w:r>
            <w:r w:rsidRPr="00E36E9C">
              <w:t xml:space="preserve"> _ldr_f.bin</w:t>
            </w:r>
            <w:r>
              <w:rPr>
                <w:rFonts w:hint="eastAsia"/>
              </w:rPr>
              <w:t>,</w:t>
            </w:r>
            <w:r w:rsidRPr="00E36E9C">
              <w:t xml:space="preserve"> _preld.bin</w:t>
            </w:r>
            <w:r>
              <w:rPr>
                <w:rFonts w:hint="eastAsia"/>
              </w:rPr>
              <w:t>,</w:t>
            </w:r>
            <w:r w:rsidRPr="00E36E9C">
              <w:t xml:space="preserve"> _preld_f.bin</w:t>
            </w:r>
            <w:r>
              <w:rPr>
                <w:rFonts w:hint="eastAsia"/>
              </w:rPr>
              <w:t>,</w:t>
            </w:r>
            <w:r w:rsidRPr="00E36E9C">
              <w:t xml:space="preserve"> bep_fac.bin</w:t>
            </w:r>
            <w:r>
              <w:rPr>
                <w:rFonts w:hint="eastAsia"/>
              </w:rPr>
              <w:t>,</w:t>
            </w:r>
            <w:r w:rsidRPr="00E36E9C">
              <w:t xml:space="preserve"> def_mac.bin</w:t>
            </w:r>
            <w:r>
              <w:rPr>
                <w:rFonts w:hint="eastAsia"/>
              </w:rPr>
              <w:t>,</w:t>
            </w:r>
            <w:r w:rsidRPr="00E36E9C">
              <w:t xml:space="preserve"> dummy.bin</w:t>
            </w:r>
            <w:r>
              <w:rPr>
                <w:rFonts w:hint="eastAsia"/>
              </w:rPr>
              <w:t>,</w:t>
            </w:r>
            <w:r w:rsidRPr="00E36E9C">
              <w:t xml:space="preserve"> user_bg.jpg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rPr>
                <w:rFonts w:hint="eastAsia"/>
              </w:rPr>
              <w:t>Loader</w:t>
            </w:r>
          </w:p>
        </w:tc>
        <w:tc>
          <w:tcPr>
            <w:tcW w:w="7278" w:type="dxa"/>
          </w:tcPr>
          <w:p w:rsidR="004602E7" w:rsidRPr="00E36E9C" w:rsidRDefault="004602E7" w:rsidP="00E923E7">
            <w:r w:rsidRPr="00E36E9C">
              <w:t>_ldr.bin</w:t>
            </w:r>
            <w:r>
              <w:rPr>
                <w:rFonts w:hint="eastAsia"/>
              </w:rPr>
              <w:t>,</w:t>
            </w:r>
            <w:r w:rsidRPr="00E36E9C">
              <w:t xml:space="preserve"> _ldr_d.bin</w:t>
            </w:r>
            <w:r>
              <w:rPr>
                <w:rFonts w:hint="eastAsia"/>
              </w:rPr>
              <w:t>,</w:t>
            </w:r>
            <w:r w:rsidRPr="00E36E9C">
              <w:t xml:space="preserve"> _preld.bin</w:t>
            </w:r>
            <w:r>
              <w:rPr>
                <w:rFonts w:hint="eastAsia"/>
              </w:rPr>
              <w:t xml:space="preserve">, </w:t>
            </w:r>
            <w:r w:rsidRPr="00E36E9C">
              <w:t>user_bg.jpg</w:t>
            </w:r>
            <w:r>
              <w:rPr>
                <w:rFonts w:hint="eastAsia"/>
              </w:rPr>
              <w:t>, eep_ir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D</w:t>
            </w:r>
            <w:r>
              <w:rPr>
                <w:rFonts w:hint="eastAsia"/>
              </w:rPr>
              <w:t>b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db.bin</w:t>
            </w:r>
            <w:r>
              <w:rPr>
                <w:rFonts w:hint="eastAsia"/>
              </w:rPr>
              <w:t>,</w:t>
            </w:r>
            <w:r w:rsidRPr="00E36E9C">
              <w:t xml:space="preserve"> db_backup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C</w:t>
            </w:r>
            <w:r>
              <w:rPr>
                <w:rFonts w:hint="eastAsia"/>
              </w:rPr>
              <w:t>cb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ccb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E</w:t>
            </w:r>
            <w:r>
              <w:rPr>
                <w:rFonts w:hint="eastAsia"/>
              </w:rPr>
              <w:t>eprom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eeprom.bin</w:t>
            </w:r>
            <w:r>
              <w:rPr>
                <w:rFonts w:hint="eastAsia"/>
              </w:rPr>
              <w:t>,</w:t>
            </w:r>
            <w:r w:rsidRPr="00E36E9C">
              <w:t xml:space="preserve"> eep_sys.bin</w:t>
            </w:r>
            <w:r>
              <w:rPr>
                <w:rFonts w:hint="eastAsia"/>
              </w:rPr>
              <w:t>,</w:t>
            </w:r>
            <w:r w:rsidRPr="00E36E9C">
              <w:t xml:space="preserve"> eep_ir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E</w:t>
            </w:r>
            <w:r>
              <w:rPr>
                <w:rFonts w:hint="eastAsia"/>
              </w:rPr>
              <w:t>ep_ir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eep_ir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E</w:t>
            </w:r>
            <w:r>
              <w:rPr>
                <w:rFonts w:hint="eastAsia"/>
              </w:rPr>
              <w:t>ep_clean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eeprom_clean.bin</w:t>
            </w:r>
          </w:p>
        </w:tc>
      </w:tr>
      <w:tr w:rsidR="004602E7" w:rsidTr="00E923E7">
        <w:tc>
          <w:tcPr>
            <w:tcW w:w="1385" w:type="dxa"/>
          </w:tcPr>
          <w:p w:rsidR="004602E7" w:rsidRDefault="004602E7" w:rsidP="00E923E7">
            <w:r>
              <w:t>H</w:t>
            </w:r>
            <w:r>
              <w:rPr>
                <w:rFonts w:hint="eastAsia"/>
              </w:rPr>
              <w:t>dcp</w:t>
            </w:r>
          </w:p>
        </w:tc>
        <w:tc>
          <w:tcPr>
            <w:tcW w:w="7278" w:type="dxa"/>
          </w:tcPr>
          <w:p w:rsidR="004602E7" w:rsidRDefault="004602E7" w:rsidP="00E923E7">
            <w:r w:rsidRPr="00E36E9C">
              <w:t>hdcp.bin</w:t>
            </w:r>
            <w:r>
              <w:rPr>
                <w:rFonts w:hint="eastAsia"/>
              </w:rPr>
              <w:t>,</w:t>
            </w:r>
            <w:r w:rsidRPr="00E36E9C">
              <w:t xml:space="preserve"> hdcp_erase.bin</w:t>
            </w:r>
          </w:p>
        </w:tc>
      </w:tr>
    </w:tbl>
    <w:p w:rsidR="004602E7" w:rsidRDefault="004602E7" w:rsidP="004602E7">
      <w:pPr>
        <w:pStyle w:val="a1"/>
      </w:pPr>
      <w:bookmarkStart w:id="437" w:name="_Toc274843738"/>
      <w:bookmarkStart w:id="438" w:name="_Toc280178990"/>
      <w:r>
        <w:rPr>
          <w:rFonts w:hint="eastAsia"/>
        </w:rPr>
        <w:t>Output File Name</w:t>
      </w:r>
      <w:bookmarkEnd w:id="437"/>
      <w:bookmarkEnd w:id="438"/>
    </w:p>
    <w:p w:rsidR="004602E7" w:rsidRDefault="004602E7" w:rsidP="004602E7">
      <w:pPr>
        <w:ind w:left="1417"/>
      </w:pPr>
      <w:r>
        <w:rPr>
          <w:rFonts w:hint="eastAsia"/>
        </w:rPr>
        <w:t xml:space="preserve">hdf나 bin file 만드는 script에 환경변수 </w:t>
      </w:r>
      <w:r w:rsidRPr="00E36E9C">
        <w:rPr>
          <w:b/>
        </w:rPr>
        <w:t>OUTPUT_DIR</w:t>
      </w:r>
      <w:r>
        <w:rPr>
          <w:rFonts w:hint="eastAsia"/>
        </w:rPr>
        <w:t xml:space="preserve">, </w:t>
      </w:r>
      <w:r w:rsidRPr="00E36E9C">
        <w:rPr>
          <w:b/>
        </w:rPr>
        <w:t>OUTPUT_FILE_NAME</w:t>
      </w:r>
      <w:r>
        <w:rPr>
          <w:rFonts w:hint="eastAsia"/>
        </w:rPr>
        <w:t xml:space="preserve"> 을 각 프로젝트에 맞게 변경한다.</w:t>
      </w:r>
    </w:p>
    <w:p w:rsidR="004602E7" w:rsidRDefault="004602E7" w:rsidP="004602E7">
      <w:pPr>
        <w:pStyle w:val="a1"/>
      </w:pPr>
      <w:bookmarkStart w:id="439" w:name="_Toc274843739"/>
      <w:bookmarkStart w:id="440" w:name="_Toc280178991"/>
      <w:r>
        <w:rPr>
          <w:rFonts w:hint="eastAsia"/>
        </w:rPr>
        <w:t>config.lst, factory.lst의 offset 변경</w:t>
      </w:r>
      <w:bookmarkEnd w:id="439"/>
      <w:bookmarkEnd w:id="440"/>
      <w:r>
        <w:rPr>
          <w:rFonts w:hint="eastAsia"/>
        </w:rPr>
        <w:t xml:space="preserve"> </w:t>
      </w:r>
    </w:p>
    <w:p w:rsidR="004602E7" w:rsidRDefault="004602E7" w:rsidP="004602E7">
      <w:pPr>
        <w:ind w:left="1417"/>
      </w:pPr>
      <w:r>
        <w:rPr>
          <w:rFonts w:hint="eastAsia"/>
        </w:rPr>
        <w:t>Flash Map이 다른 경우 변경해야 한다.</w:t>
      </w:r>
    </w:p>
    <w:p w:rsidR="004602E7" w:rsidRPr="00717F82" w:rsidRDefault="004602E7" w:rsidP="004602E7">
      <w:pPr>
        <w:ind w:left="1417"/>
      </w:pPr>
      <w:r>
        <w:rPr>
          <w:rFonts w:hint="eastAsia"/>
        </w:rPr>
        <w:t>예) IRHD-5100C의 config.lst</w:t>
      </w:r>
    </w:p>
    <w:p w:rsidR="004602E7" w:rsidRDefault="00142B42" w:rsidP="004602E7">
      <w:pPr>
        <w:ind w:left="1417"/>
      </w:pPr>
      <w:r>
        <w:pict>
          <v:rect id="_x0000_s1059" style="width:382.15pt;height:199.7pt;mso-position-horizontal-relative:char;mso-position-vertical-relative:line">
            <v:textbox style="mso-next-textbox:#_x0000_s1059">
              <w:txbxContent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[GANG_ALL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software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000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db_backup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B0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loader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C0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user_bg.jpg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CA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config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CC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_preld_f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CE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loader_f.hcf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D0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ccb.bin"</w:t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D6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ab/>
                    <w:t>"db.bin"</w:t>
                  </w:r>
                  <w:r w:rsidRPr="0061527A">
                    <w:rPr>
                      <w:rFonts w:hint="eastAsia"/>
                      <w:szCs w:val="20"/>
                    </w:rPr>
                    <w:tab/>
                  </w:r>
                  <w:r w:rsidRPr="0061527A">
                    <w:rPr>
                      <w:rFonts w:hint="eastAsia"/>
                      <w:szCs w:val="20"/>
                    </w:rPr>
                    <w:tab/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$1E00000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4602E7" w:rsidRDefault="004602E7" w:rsidP="004602E7">
      <w:pPr>
        <w:pStyle w:val="a1"/>
      </w:pPr>
      <w:bookmarkStart w:id="441" w:name="_Toc274843740"/>
      <w:bookmarkStart w:id="442" w:name="_Toc280178992"/>
      <w:r>
        <w:rPr>
          <w:rFonts w:hint="eastAsia"/>
        </w:rPr>
        <w:t>batch file에서 offset 관련 상수 변경</w:t>
      </w:r>
      <w:bookmarkEnd w:id="441"/>
      <w:bookmarkEnd w:id="442"/>
    </w:p>
    <w:p w:rsidR="004602E7" w:rsidRDefault="004602E7" w:rsidP="004602E7">
      <w:pPr>
        <w:ind w:left="1417"/>
      </w:pPr>
      <w:r>
        <w:rPr>
          <w:rFonts w:hint="eastAsia"/>
        </w:rPr>
        <w:t>Flash Map이 다른 경우 변경해야 한다.</w:t>
      </w:r>
    </w:p>
    <w:p w:rsidR="004602E7" w:rsidRDefault="004602E7" w:rsidP="004602E7">
      <w:pPr>
        <w:ind w:left="1417"/>
      </w:pPr>
      <w:r>
        <w:rPr>
          <w:rFonts w:hint="eastAsia"/>
        </w:rPr>
        <w:t>예) IRHD-5100C의 gang.bat 일부</w:t>
      </w:r>
    </w:p>
    <w:p w:rsidR="004602E7" w:rsidRDefault="00142B42" w:rsidP="004602E7">
      <w:pPr>
        <w:pStyle w:val="a7"/>
        <w:ind w:leftChars="0" w:left="1417"/>
      </w:pPr>
      <w:r>
        <w:pict>
          <v:rect id="_x0000_s1058" style="width:382.15pt;height:132.7pt;mso-position-horizontal-relative:char;mso-position-vertical-relative:line">
            <v:textbox style="mso-next-textbox:#_x0000_s1058">
              <w:txbxContent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@echo Step 2. extract 24 byte(bbcb size) with Loader hcf - for adding BBCB 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REM         512k - 24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%BIN_DIR%\partalgn.exe </w:t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7FFE8</w:t>
                  </w:r>
                  <w:r w:rsidRPr="0061527A">
                    <w:rPr>
                      <w:szCs w:val="20"/>
                    </w:rPr>
                    <w:t xml:space="preserve"> loader.hcf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…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@echo STEP 5-1.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>%BIN_DIR%\mg.exe gang.lst BINS software.bin</w:t>
                  </w:r>
                </w:p>
                <w:p w:rsidR="004602E7" w:rsidRPr="0061527A" w:rsidRDefault="004602E7" w:rsidP="004602E7">
                  <w:pPr>
                    <w:rPr>
                      <w:szCs w:val="20"/>
                    </w:rPr>
                  </w:pPr>
                  <w:r w:rsidRPr="0061527A">
                    <w:rPr>
                      <w:szCs w:val="20"/>
                    </w:rPr>
                    <w:t xml:space="preserve">%BIN_DIR%\partalgn.exe </w:t>
                  </w:r>
                  <w:r w:rsidRPr="0061527A">
                    <w:rPr>
                      <w:b/>
                      <w:color w:val="FF0000"/>
                      <w:szCs w:val="20"/>
                      <w:u w:val="single"/>
                    </w:rPr>
                    <w:t>1B00000</w:t>
                  </w:r>
                  <w:r w:rsidRPr="0061527A">
                    <w:rPr>
                      <w:szCs w:val="20"/>
                    </w:rPr>
                    <w:t xml:space="preserve"> software.bin</w:t>
                  </w:r>
                </w:p>
              </w:txbxContent>
            </v:textbox>
            <w10:wrap type="none"/>
            <w10:anchorlock/>
          </v:rect>
        </w:pict>
      </w:r>
    </w:p>
    <w:p w:rsidR="004602E7" w:rsidRDefault="004602E7" w:rsidP="004602E7">
      <w:pPr>
        <w:pStyle w:val="a1"/>
      </w:pPr>
      <w:bookmarkStart w:id="443" w:name="_Toc274843741"/>
      <w:bookmarkStart w:id="444" w:name="_Toc280178993"/>
      <w:r>
        <w:rPr>
          <w:rFonts w:hint="eastAsia"/>
        </w:rPr>
        <w:t>Upload script에서 offset, size 변경</w:t>
      </w:r>
      <w:bookmarkEnd w:id="443"/>
      <w:bookmarkEnd w:id="444"/>
    </w:p>
    <w:p w:rsidR="004602E7" w:rsidRDefault="004602E7" w:rsidP="004602E7">
      <w:pPr>
        <w:ind w:left="617" w:firstLine="800"/>
      </w:pPr>
      <w:r>
        <w:rPr>
          <w:rFonts w:hint="eastAsia"/>
        </w:rPr>
        <w:t>Flash 혹은 EEPROM MAP이 다른 경우 변경해야 한다.</w:t>
      </w:r>
    </w:p>
    <w:p w:rsidR="004602E7" w:rsidRDefault="004602E7" w:rsidP="004602E7">
      <w:pPr>
        <w:ind w:left="617" w:firstLine="800"/>
      </w:pPr>
      <w:r>
        <w:rPr>
          <w:rFonts w:hint="eastAsia"/>
        </w:rPr>
        <w:t>예) IRHD-5100C의 hdpvr_all.cfg</w:t>
      </w:r>
    </w:p>
    <w:p w:rsidR="004602E7" w:rsidRDefault="00142B42" w:rsidP="004602E7">
      <w:pPr>
        <w:ind w:left="617" w:firstLine="800"/>
      </w:pPr>
      <w:r>
        <w:pict>
          <v:rect id="_x0000_s1057" style="width:382.15pt;height:358pt;mso-position-horizontal-relative:char;mso-position-vertical-relative:line">
            <v:textbox style="mso-next-textbox:#_x0000_s1057">
              <w:txbxContent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. CCB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["ccb.bin"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TYP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>= FLASH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ADDRESS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1D600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SIZ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20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]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. DB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["db.bin"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TYP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>= FLASH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ADDRESS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1E000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SIZ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2000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]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. EEPROM System / MW Partition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["eep_sys.bin"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TYP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>= eeprom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ADDRESS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SIZ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E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]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. EEPROM Irdeto / Loader / CA Partition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["eep_ir.bin"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TYP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>= eeprom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ADDRESS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0E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SIZ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8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]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. EEPROM All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["eeprom.bin"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TYP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>= eeprom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ADDRESS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ab/>
                    <w:t>SIZE</w:t>
                  </w:r>
                  <w:r w:rsidRPr="00717F82">
                    <w:rPr>
                      <w:sz w:val="18"/>
                      <w:szCs w:val="18"/>
                    </w:rPr>
                    <w:tab/>
                  </w:r>
                  <w:r w:rsidRPr="00717F82">
                    <w:rPr>
                      <w:sz w:val="18"/>
                      <w:szCs w:val="18"/>
                    </w:rPr>
                    <w:tab/>
                    <w:t xml:space="preserve">= </w:t>
                  </w:r>
                  <w:r w:rsidRPr="00717F82">
                    <w:rPr>
                      <w:b/>
                      <w:color w:val="FF0000"/>
                      <w:sz w:val="18"/>
                      <w:szCs w:val="18"/>
                      <w:u w:val="single"/>
                    </w:rPr>
                    <w:t>$2000</w:t>
                  </w:r>
                </w:p>
                <w:p w:rsidR="004602E7" w:rsidRPr="00717F82" w:rsidRDefault="004602E7" w:rsidP="004602E7">
                  <w:pPr>
                    <w:spacing w:line="180" w:lineRule="auto"/>
                    <w:rPr>
                      <w:sz w:val="18"/>
                      <w:szCs w:val="18"/>
                    </w:rPr>
                  </w:pPr>
                  <w:r w:rsidRPr="00717F82">
                    <w:rPr>
                      <w:sz w:val="18"/>
                      <w:szCs w:val="18"/>
                    </w:rPr>
                    <w:t>]</w:t>
                  </w:r>
                </w:p>
              </w:txbxContent>
            </v:textbox>
            <w10:wrap type="none"/>
            <w10:anchorlock/>
          </v:rect>
        </w:pict>
      </w:r>
    </w:p>
    <w:p w:rsidR="004602E7" w:rsidRPr="00E36E9C" w:rsidRDefault="004602E7" w:rsidP="004602E7">
      <w:pPr>
        <w:ind w:left="1417"/>
      </w:pPr>
    </w:p>
    <w:p w:rsidR="00717F82" w:rsidRPr="00E36E9C" w:rsidRDefault="00717F82" w:rsidP="00913AFA">
      <w:pPr>
        <w:ind w:left="1417"/>
      </w:pPr>
    </w:p>
    <w:sectPr w:rsidR="00717F82" w:rsidRPr="00E36E9C" w:rsidSect="00E20D4A">
      <w:headerReference w:type="default" r:id="rId38"/>
      <w:footerReference w:type="default" r:id="rId39"/>
      <w:pgSz w:w="11906" w:h="16838" w:code="9"/>
      <w:pgMar w:top="1021" w:right="1021" w:bottom="794" w:left="1021" w:header="567" w:footer="851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6CDA" w:rsidRDefault="00236CDA" w:rsidP="00195430">
      <w:r>
        <w:separator/>
      </w:r>
    </w:p>
  </w:endnote>
  <w:endnote w:type="continuationSeparator" w:id="0">
    <w:p w:rsidR="00236CDA" w:rsidRDefault="00236CDA" w:rsidP="001954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341" w:rsidRPr="00E20D4A" w:rsidRDefault="00CC6341" w:rsidP="00E20D4A">
    <w:pPr>
      <w:pStyle w:val="ac"/>
    </w:pPr>
    <w:r>
      <w:rPr>
        <w:rFonts w:ascii="Verdana" w:hAnsi="Verdana"/>
        <w:b/>
        <w:bCs/>
        <w:color w:val="808080"/>
        <w:sz w:val="14"/>
      </w:rPr>
      <w:br/>
    </w:r>
    <w:r>
      <w:rPr>
        <w:rFonts w:ascii="Verdana" w:hAnsi="Verdana" w:hint="eastAsia"/>
        <w:b/>
        <w:bCs/>
        <w:color w:val="808080"/>
        <w:sz w:val="14"/>
      </w:rPr>
      <w:t>HUMAX Co., Ltd.</w:t>
    </w:r>
    <w:r>
      <w:rPr>
        <w:rFonts w:ascii="Verdana" w:hAnsi="Verdana" w:hint="eastAsia"/>
        <w:color w:val="808080"/>
        <w:sz w:val="14"/>
      </w:rPr>
      <w:t xml:space="preserve">   http://www.humaxdigital.com</w:t>
    </w:r>
    <w:r>
      <w:rPr>
        <w:rFonts w:ascii="Verdana" w:hAnsi="Verdana"/>
        <w:color w:val="808080"/>
        <w:sz w:val="14"/>
      </w:rPr>
      <w:br/>
    </w:r>
    <w:r>
      <w:rPr>
        <w:rFonts w:ascii="Verdana" w:hAnsi="Verdana" w:hint="eastAsia"/>
        <w:b/>
        <w:bCs/>
        <w:color w:val="808080"/>
        <w:sz w:val="14"/>
      </w:rPr>
      <w:t xml:space="preserve">Headquarters   </w:t>
    </w:r>
    <w:r>
      <w:rPr>
        <w:rFonts w:ascii="Verdana" w:hAnsi="Verdana" w:hint="eastAsia"/>
        <w:color w:val="808080"/>
        <w:sz w:val="14"/>
      </w:rPr>
      <w:t xml:space="preserve">HUMAX Building 212-1, Yubang-dong, Yongin-si, Gyeonggi-do, Korea  Tel: +82 31 331 9400  Fax: +82 31 331 9995     </w:t>
    </w:r>
    <w:r>
      <w:rPr>
        <w:rFonts w:ascii="Verdana" w:hAnsi="Verdana"/>
        <w:color w:val="808080"/>
        <w:sz w:val="14"/>
      </w:rPr>
      <w:br/>
    </w:r>
    <w:r>
      <w:rPr>
        <w:rFonts w:ascii="Verdana" w:hAnsi="Verdana" w:hint="eastAsia"/>
        <w:b/>
        <w:bCs/>
        <w:color w:val="808080"/>
        <w:sz w:val="14"/>
      </w:rPr>
      <w:t>R &amp; D Center</w:t>
    </w:r>
    <w:r w:rsidRPr="00750F13">
      <w:rPr>
        <w:rFonts w:ascii="Verdana" w:hAnsi="Verdana" w:hint="eastAsia"/>
        <w:color w:val="808080"/>
        <w:w w:val="95"/>
        <w:sz w:val="14"/>
      </w:rPr>
      <w:t xml:space="preserve">    </w:t>
    </w:r>
    <w:r>
      <w:rPr>
        <w:rFonts w:ascii="Verdana" w:hAnsi="Verdana" w:hint="eastAsia"/>
        <w:color w:val="808080"/>
        <w:sz w:val="14"/>
      </w:rPr>
      <w:t xml:space="preserve">HUMAX Village 11-4, Sunae-dong, Bundang-gu, Seongnam-si, Gyeonggi-do, 463-825, Korea </w:t>
    </w:r>
    <w:r>
      <w:rPr>
        <w:rFonts w:ascii="Verdana" w:hAnsi="Verdana"/>
        <w:color w:val="808080"/>
        <w:sz w:val="14"/>
      </w:rPr>
      <w:br/>
    </w:r>
    <w:r>
      <w:rPr>
        <w:rFonts w:ascii="Verdana" w:hAnsi="Verdana" w:hint="eastAsia"/>
        <w:color w:val="808080"/>
        <w:sz w:val="14"/>
      </w:rPr>
      <w:t xml:space="preserve">              </w:t>
    </w:r>
    <w:r w:rsidRPr="00750F13">
      <w:rPr>
        <w:rFonts w:ascii="Verdana" w:hAnsi="Verdana" w:hint="eastAsia"/>
        <w:color w:val="808080"/>
        <w:w w:val="80"/>
        <w:sz w:val="14"/>
      </w:rPr>
      <w:t xml:space="preserve">   </w:t>
    </w:r>
    <w:r w:rsidRPr="001220C2">
      <w:rPr>
        <w:rFonts w:ascii="Verdana" w:hAnsi="Verdana" w:hint="eastAsia"/>
        <w:color w:val="808080"/>
        <w:sz w:val="14"/>
      </w:rPr>
      <w:t xml:space="preserve">  </w:t>
    </w:r>
    <w:r>
      <w:rPr>
        <w:rFonts w:ascii="Verdana" w:hAnsi="Verdana" w:hint="eastAsia"/>
        <w:color w:val="808080"/>
        <w:sz w:val="14"/>
      </w:rPr>
      <w:t xml:space="preserve">Tel: +82 31 776 6114   Fax: +82 31 776 6079                                                                      - </w:t>
    </w:r>
    <w:r w:rsidR="00142B42">
      <w:rPr>
        <w:rFonts w:ascii="Times New Roman" w:hAnsi="Verdana"/>
        <w:color w:val="808080"/>
        <w:kern w:val="0"/>
        <w:sz w:val="18"/>
        <w:szCs w:val="20"/>
      </w:rPr>
      <w:fldChar w:fldCharType="begin"/>
    </w:r>
    <w:r>
      <w:rPr>
        <w:rFonts w:ascii="Times New Roman" w:hAnsi="Verdana"/>
        <w:color w:val="808080"/>
        <w:kern w:val="0"/>
        <w:sz w:val="18"/>
        <w:szCs w:val="20"/>
      </w:rPr>
      <w:instrText xml:space="preserve"> PAGE </w:instrText>
    </w:r>
    <w:r w:rsidR="00142B42">
      <w:rPr>
        <w:rFonts w:ascii="Times New Roman" w:hAnsi="Verdana"/>
        <w:color w:val="808080"/>
        <w:kern w:val="0"/>
        <w:sz w:val="18"/>
        <w:szCs w:val="20"/>
      </w:rPr>
      <w:fldChar w:fldCharType="separate"/>
    </w:r>
    <w:r w:rsidR="00302225">
      <w:rPr>
        <w:rFonts w:ascii="Times New Roman" w:hAnsi="Verdana"/>
        <w:noProof/>
        <w:color w:val="808080"/>
        <w:kern w:val="0"/>
        <w:sz w:val="18"/>
        <w:szCs w:val="20"/>
      </w:rPr>
      <w:t>5</w:t>
    </w:r>
    <w:r w:rsidR="00142B42">
      <w:rPr>
        <w:rFonts w:ascii="Times New Roman" w:hAnsi="Verdana"/>
        <w:color w:val="808080"/>
        <w:kern w:val="0"/>
        <w:sz w:val="18"/>
        <w:szCs w:val="20"/>
      </w:rPr>
      <w:fldChar w:fldCharType="end"/>
    </w:r>
    <w:r>
      <w:rPr>
        <w:rFonts w:ascii="Times New Roman" w:hAnsi="Verdana" w:hint="eastAsia"/>
        <w:color w:val="808080"/>
        <w:kern w:val="0"/>
        <w:sz w:val="18"/>
        <w:szCs w:val="20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6CDA" w:rsidRDefault="00236CDA" w:rsidP="00195430">
      <w:r>
        <w:separator/>
      </w:r>
    </w:p>
  </w:footnote>
  <w:footnote w:type="continuationSeparator" w:id="0">
    <w:p w:rsidR="00236CDA" w:rsidRDefault="00236CDA" w:rsidP="0019543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341" w:rsidRDefault="00CC6341">
    <w:pPr>
      <w:pStyle w:val="ab"/>
    </w:pPr>
    <w:r>
      <w:rPr>
        <w:noProof/>
      </w:rPr>
      <w:drawing>
        <wp:inline distT="0" distB="0" distL="0" distR="0">
          <wp:extent cx="6120130" cy="726591"/>
          <wp:effectExtent l="19050" t="0" r="0" b="0"/>
          <wp:docPr id="269" name="그림 269" descr="logo_slogon_easydigit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9" descr="logo_slogon_easydigital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20130" cy="72659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915377" w:rsidRDefault="00915377">
    <w:pPr>
      <w:pStyle w:val="ab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6255B"/>
    <w:multiLevelType w:val="hybridMultilevel"/>
    <w:tmpl w:val="5E7C47E0"/>
    <w:lvl w:ilvl="0" w:tplc="841CCB8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AF3AE400">
      <w:start w:val="1"/>
      <w:numFmt w:val="upperLetter"/>
      <w:lvlText w:val="%3."/>
      <w:lvlJc w:val="left"/>
      <w:pPr>
        <w:ind w:left="15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466637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F15569D"/>
    <w:multiLevelType w:val="multilevel"/>
    <w:tmpl w:val="3F3EB46A"/>
    <w:lvl w:ilvl="0">
      <w:start w:val="1"/>
      <w:numFmt w:val="bullet"/>
      <w:lvlText w:val=""/>
      <w:lvlJc w:val="left"/>
      <w:pPr>
        <w:ind w:left="1842" w:hanging="42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2409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2835" w:hanging="567"/>
      </w:pPr>
      <w:rPr>
        <w:rFonts w:hint="eastAsia"/>
      </w:rPr>
    </w:lvl>
    <w:lvl w:ilvl="3">
      <w:start w:val="1"/>
      <w:numFmt w:val="bullet"/>
      <w:lvlText w:val=""/>
      <w:lvlJc w:val="left"/>
      <w:pPr>
        <w:ind w:left="3401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3968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677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5244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81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6519" w:hanging="1700"/>
      </w:pPr>
      <w:rPr>
        <w:rFonts w:hint="eastAsia"/>
      </w:rPr>
    </w:lvl>
  </w:abstractNum>
  <w:abstractNum w:abstractNumId="3">
    <w:nsid w:val="135E40EB"/>
    <w:multiLevelType w:val="hybridMultilevel"/>
    <w:tmpl w:val="677C59B4"/>
    <w:lvl w:ilvl="0" w:tplc="04090009">
      <w:start w:val="1"/>
      <w:numFmt w:val="bullet"/>
      <w:lvlText w:val=""/>
      <w:lvlJc w:val="left"/>
      <w:pPr>
        <w:ind w:left="250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0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0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0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0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0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0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0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01" w:hanging="400"/>
      </w:pPr>
      <w:rPr>
        <w:rFonts w:ascii="Wingdings" w:hAnsi="Wingdings" w:hint="default"/>
      </w:rPr>
    </w:lvl>
  </w:abstractNum>
  <w:abstractNum w:abstractNumId="4">
    <w:nsid w:val="17BE19A5"/>
    <w:multiLevelType w:val="hybridMultilevel"/>
    <w:tmpl w:val="192C0C16"/>
    <w:lvl w:ilvl="0" w:tplc="04090009">
      <w:start w:val="1"/>
      <w:numFmt w:val="bullet"/>
      <w:lvlText w:val=""/>
      <w:lvlJc w:val="left"/>
      <w:pPr>
        <w:ind w:left="22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17" w:hanging="400"/>
      </w:pPr>
      <w:rPr>
        <w:rFonts w:ascii="Wingdings" w:hAnsi="Wingdings" w:hint="default"/>
      </w:rPr>
    </w:lvl>
  </w:abstractNum>
  <w:abstractNum w:abstractNumId="5">
    <w:nsid w:val="17D45CD9"/>
    <w:multiLevelType w:val="hybridMultilevel"/>
    <w:tmpl w:val="91F25D3E"/>
    <w:lvl w:ilvl="0" w:tplc="04090001">
      <w:start w:val="1"/>
      <w:numFmt w:val="bullet"/>
      <w:lvlText w:val=""/>
      <w:lvlJc w:val="left"/>
      <w:pPr>
        <w:ind w:left="18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17" w:hanging="400"/>
      </w:pPr>
      <w:rPr>
        <w:rFonts w:ascii="Wingdings" w:hAnsi="Wingdings" w:hint="default"/>
      </w:rPr>
    </w:lvl>
  </w:abstractNum>
  <w:abstractNum w:abstractNumId="6">
    <w:nsid w:val="19806D8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A2001E7"/>
    <w:multiLevelType w:val="hybridMultilevel"/>
    <w:tmpl w:val="637ADBBE"/>
    <w:lvl w:ilvl="0" w:tplc="04090009">
      <w:start w:val="1"/>
      <w:numFmt w:val="bullet"/>
      <w:lvlText w:val=""/>
      <w:lvlJc w:val="left"/>
      <w:pPr>
        <w:ind w:left="250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0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0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0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0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0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0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0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01" w:hanging="400"/>
      </w:pPr>
      <w:rPr>
        <w:rFonts w:ascii="Wingdings" w:hAnsi="Wingdings" w:hint="default"/>
      </w:rPr>
    </w:lvl>
  </w:abstractNum>
  <w:abstractNum w:abstractNumId="8">
    <w:nsid w:val="1C7611FA"/>
    <w:multiLevelType w:val="hybridMultilevel"/>
    <w:tmpl w:val="AE06AE84"/>
    <w:lvl w:ilvl="0" w:tplc="0409000D">
      <w:start w:val="1"/>
      <w:numFmt w:val="bullet"/>
      <w:lvlText w:val=""/>
      <w:lvlJc w:val="left"/>
      <w:pPr>
        <w:ind w:left="238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4" w:hanging="400"/>
      </w:pPr>
      <w:rPr>
        <w:rFonts w:ascii="Wingdings" w:hAnsi="Wingdings" w:hint="default"/>
      </w:rPr>
    </w:lvl>
  </w:abstractNum>
  <w:abstractNum w:abstractNumId="9">
    <w:nsid w:val="25956E8F"/>
    <w:multiLevelType w:val="multilevel"/>
    <w:tmpl w:val="AF8AB3DC"/>
    <w:numStyleLink w:val="1"/>
  </w:abstractNum>
  <w:abstractNum w:abstractNumId="10">
    <w:nsid w:val="26985ACD"/>
    <w:multiLevelType w:val="hybridMultilevel"/>
    <w:tmpl w:val="64F69D68"/>
    <w:lvl w:ilvl="0" w:tplc="0409000B">
      <w:start w:val="1"/>
      <w:numFmt w:val="bullet"/>
      <w:lvlText w:val=""/>
      <w:lvlJc w:val="left"/>
      <w:pPr>
        <w:ind w:left="2218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1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1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1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1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18" w:hanging="400"/>
      </w:pPr>
      <w:rPr>
        <w:rFonts w:ascii="Wingdings" w:hAnsi="Wingdings" w:hint="default"/>
      </w:rPr>
    </w:lvl>
  </w:abstractNum>
  <w:abstractNum w:abstractNumId="11">
    <w:nsid w:val="2F936124"/>
    <w:multiLevelType w:val="hybridMultilevel"/>
    <w:tmpl w:val="E788EBD6"/>
    <w:lvl w:ilvl="0" w:tplc="04090009">
      <w:start w:val="1"/>
      <w:numFmt w:val="bullet"/>
      <w:lvlText w:val=""/>
      <w:lvlJc w:val="left"/>
      <w:pPr>
        <w:ind w:left="22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17" w:hanging="400"/>
      </w:pPr>
      <w:rPr>
        <w:rFonts w:ascii="Wingdings" w:hAnsi="Wingdings" w:hint="default"/>
      </w:rPr>
    </w:lvl>
  </w:abstractNum>
  <w:abstractNum w:abstractNumId="12">
    <w:nsid w:val="307710C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34AD0A28"/>
    <w:multiLevelType w:val="hybridMultilevel"/>
    <w:tmpl w:val="03E6E5B2"/>
    <w:lvl w:ilvl="0" w:tplc="477CEE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4">
    <w:nsid w:val="354A0D09"/>
    <w:multiLevelType w:val="multilevel"/>
    <w:tmpl w:val="6B980CB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0"/>
      </w:rPr>
    </w:lvl>
    <w:lvl w:ilvl="3">
      <w:start w:val="1"/>
      <w:numFmt w:val="bullet"/>
      <w:lvlText w:val=""/>
      <w:lvlJc w:val="left"/>
      <w:pPr>
        <w:ind w:left="1984" w:hanging="708"/>
      </w:pPr>
      <w:rPr>
        <w:rFonts w:ascii="Wingdings" w:hAnsi="Wingdings"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37DE0CF0"/>
    <w:multiLevelType w:val="multilevel"/>
    <w:tmpl w:val="F494642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0"/>
      </w:rPr>
    </w:lvl>
    <w:lvl w:ilvl="3">
      <w:start w:val="1"/>
      <w:numFmt w:val="bullet"/>
      <w:lvlText w:val=""/>
      <w:lvlJc w:val="left"/>
      <w:pPr>
        <w:ind w:left="1984" w:hanging="708"/>
      </w:pPr>
      <w:rPr>
        <w:rFonts w:ascii="Wingdings" w:hAnsi="Wingdings" w:hint="default"/>
        <w:sz w:val="20"/>
      </w:rPr>
    </w:lvl>
    <w:lvl w:ilvl="4">
      <w:start w:val="1"/>
      <w:numFmt w:val="bullet"/>
      <w:lvlText w:val=""/>
      <w:lvlJc w:val="left"/>
      <w:pPr>
        <w:ind w:left="2551" w:hanging="85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3E6C7BD6"/>
    <w:multiLevelType w:val="hybridMultilevel"/>
    <w:tmpl w:val="34506880"/>
    <w:lvl w:ilvl="0" w:tplc="0409000B">
      <w:start w:val="1"/>
      <w:numFmt w:val="bullet"/>
      <w:lvlText w:val=""/>
      <w:lvlJc w:val="left"/>
      <w:pPr>
        <w:ind w:left="2218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1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1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1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1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18" w:hanging="400"/>
      </w:pPr>
      <w:rPr>
        <w:rFonts w:ascii="Wingdings" w:hAnsi="Wingdings" w:hint="default"/>
      </w:rPr>
    </w:lvl>
  </w:abstractNum>
  <w:abstractNum w:abstractNumId="17">
    <w:nsid w:val="3F1E1A0B"/>
    <w:multiLevelType w:val="multilevel"/>
    <w:tmpl w:val="C55CF9D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sz w:val="20"/>
      </w:rPr>
    </w:lvl>
    <w:lvl w:ilvl="3">
      <w:start w:val="1"/>
      <w:numFmt w:val="decimal"/>
      <w:lvlText w:val="%4.1.1.1"/>
      <w:lvlJc w:val="left"/>
      <w:pPr>
        <w:ind w:left="1984" w:hanging="708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43C04E25"/>
    <w:multiLevelType w:val="hybridMultilevel"/>
    <w:tmpl w:val="2C66AC1A"/>
    <w:lvl w:ilvl="0" w:tplc="04090009">
      <w:start w:val="1"/>
      <w:numFmt w:val="bullet"/>
      <w:lvlText w:val=""/>
      <w:lvlJc w:val="left"/>
      <w:pPr>
        <w:ind w:left="18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17" w:hanging="400"/>
      </w:pPr>
      <w:rPr>
        <w:rFonts w:ascii="Wingdings" w:hAnsi="Wingdings" w:hint="default"/>
      </w:rPr>
    </w:lvl>
  </w:abstractNum>
  <w:abstractNum w:abstractNumId="19">
    <w:nsid w:val="44C91E79"/>
    <w:multiLevelType w:val="multilevel"/>
    <w:tmpl w:val="E4CA9950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0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bullet"/>
      <w:lvlText w:val=""/>
      <w:lvlJc w:val="left"/>
      <w:pPr>
        <w:ind w:left="2780" w:hanging="108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20">
    <w:nsid w:val="47CA51E4"/>
    <w:multiLevelType w:val="multilevel"/>
    <w:tmpl w:val="AF8AB3DC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/>
        <w:sz w:val="2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eastAsiaTheme="minorEastAsia" w:hint="eastAsia"/>
        <w:sz w:val="2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eastAsiaTheme="minorEastAsia" w:hint="eastAsia"/>
        <w:sz w:val="20"/>
      </w:rPr>
    </w:lvl>
    <w:lvl w:ilvl="3">
      <w:start w:val="1"/>
      <w:numFmt w:val="decimal"/>
      <w:lvlText w:val="%4.1.1.1"/>
      <w:lvlJc w:val="left"/>
      <w:pPr>
        <w:ind w:left="1984" w:hanging="708"/>
      </w:pPr>
      <w:rPr>
        <w:rFonts w:eastAsiaTheme="minorEastAsia"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4EF70F4D"/>
    <w:multiLevelType w:val="hybridMultilevel"/>
    <w:tmpl w:val="66F8A570"/>
    <w:lvl w:ilvl="0" w:tplc="04090001">
      <w:start w:val="1"/>
      <w:numFmt w:val="bullet"/>
      <w:lvlText w:val=""/>
      <w:lvlJc w:val="left"/>
      <w:pPr>
        <w:ind w:left="18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17" w:hanging="400"/>
      </w:pPr>
      <w:rPr>
        <w:rFonts w:ascii="Wingdings" w:hAnsi="Wingdings" w:hint="default"/>
      </w:rPr>
    </w:lvl>
  </w:abstractNum>
  <w:abstractNum w:abstractNumId="22">
    <w:nsid w:val="4F232F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527B013E"/>
    <w:multiLevelType w:val="multilevel"/>
    <w:tmpl w:val="B35EA11C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10"/>
      <w:lvlText w:val="%1.%2.%3.%4"/>
      <w:lvlJc w:val="left"/>
      <w:pPr>
        <w:ind w:left="2693" w:hanging="708"/>
      </w:pPr>
      <w:rPr>
        <w:rFonts w:hint="eastAsia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58D2428E"/>
    <w:multiLevelType w:val="hybridMultilevel"/>
    <w:tmpl w:val="28F00E0E"/>
    <w:lvl w:ilvl="0" w:tplc="04090001">
      <w:start w:val="1"/>
      <w:numFmt w:val="bullet"/>
      <w:lvlText w:val=""/>
      <w:lvlJc w:val="left"/>
      <w:pPr>
        <w:ind w:left="1817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1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1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1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1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1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17" w:hanging="400"/>
      </w:pPr>
      <w:rPr>
        <w:rFonts w:ascii="Wingdings" w:hAnsi="Wingdings" w:hint="default"/>
      </w:rPr>
    </w:lvl>
  </w:abstractNum>
  <w:abstractNum w:abstractNumId="25">
    <w:nsid w:val="5A0709D3"/>
    <w:multiLevelType w:val="multilevel"/>
    <w:tmpl w:val="3E5A620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0"/>
      </w:rPr>
    </w:lvl>
    <w:lvl w:ilvl="3">
      <w:start w:val="1"/>
      <w:numFmt w:val="bullet"/>
      <w:lvlText w:val=""/>
      <w:lvlJc w:val="left"/>
      <w:pPr>
        <w:ind w:left="1984" w:hanging="708"/>
      </w:pPr>
      <w:rPr>
        <w:rFonts w:ascii="Wingdings" w:hAnsi="Wingdings"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>
    <w:nsid w:val="5D373E68"/>
    <w:multiLevelType w:val="multilevel"/>
    <w:tmpl w:val="6AFA957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bullet"/>
      <w:lvlText w:val="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5F5E5E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6F914CE5"/>
    <w:multiLevelType w:val="multilevel"/>
    <w:tmpl w:val="6AFA957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bullet"/>
      <w:lvlText w:val="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>
    <w:nsid w:val="6FFD0937"/>
    <w:multiLevelType w:val="multilevel"/>
    <w:tmpl w:val="316EC3C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sz w:val="20"/>
      </w:rPr>
    </w:lvl>
    <w:lvl w:ilvl="3">
      <w:start w:val="1"/>
      <w:numFmt w:val="decimal"/>
      <w:lvlText w:val="%4.1.1.1"/>
      <w:lvlJc w:val="left"/>
      <w:pPr>
        <w:ind w:left="1984" w:hanging="708"/>
      </w:pPr>
      <w:rPr>
        <w:rFonts w:hint="default"/>
        <w:sz w:val="2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0">
    <w:nsid w:val="71627B19"/>
    <w:multiLevelType w:val="hybridMultilevel"/>
    <w:tmpl w:val="60BA326C"/>
    <w:lvl w:ilvl="0" w:tplc="0409000B">
      <w:start w:val="1"/>
      <w:numFmt w:val="bullet"/>
      <w:lvlText w:val=""/>
      <w:lvlJc w:val="left"/>
      <w:pPr>
        <w:ind w:left="3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00" w:hanging="400"/>
      </w:pPr>
      <w:rPr>
        <w:rFonts w:ascii="Wingdings" w:hAnsi="Wingdings" w:hint="default"/>
      </w:rPr>
    </w:lvl>
  </w:abstractNum>
  <w:abstractNum w:abstractNumId="31">
    <w:nsid w:val="725869BF"/>
    <w:multiLevelType w:val="hybridMultilevel"/>
    <w:tmpl w:val="FF5E3FF8"/>
    <w:lvl w:ilvl="0" w:tplc="0409000B">
      <w:start w:val="1"/>
      <w:numFmt w:val="bullet"/>
      <w:lvlText w:val=""/>
      <w:lvlJc w:val="left"/>
      <w:pPr>
        <w:ind w:left="2218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1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1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1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1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18" w:hanging="400"/>
      </w:pPr>
      <w:rPr>
        <w:rFonts w:ascii="Wingdings" w:hAnsi="Wingdings" w:hint="default"/>
      </w:rPr>
    </w:lvl>
  </w:abstractNum>
  <w:abstractNum w:abstractNumId="32">
    <w:nsid w:val="763D47CF"/>
    <w:multiLevelType w:val="hybridMultilevel"/>
    <w:tmpl w:val="1D2A3DC0"/>
    <w:lvl w:ilvl="0" w:tplc="04090009">
      <w:start w:val="1"/>
      <w:numFmt w:val="bullet"/>
      <w:lvlText w:val=""/>
      <w:lvlJc w:val="left"/>
      <w:pPr>
        <w:ind w:left="255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5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5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5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5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5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51" w:hanging="400"/>
      </w:pPr>
      <w:rPr>
        <w:rFonts w:ascii="Wingdings" w:hAnsi="Wingdings" w:hint="default"/>
      </w:rPr>
    </w:lvl>
  </w:abstractNum>
  <w:abstractNum w:abstractNumId="33">
    <w:nsid w:val="79435DB8"/>
    <w:multiLevelType w:val="hybridMultilevel"/>
    <w:tmpl w:val="622EED8C"/>
    <w:lvl w:ilvl="0" w:tplc="04090009">
      <w:start w:val="1"/>
      <w:numFmt w:val="bullet"/>
      <w:lvlText w:val=""/>
      <w:lvlJc w:val="left"/>
      <w:pPr>
        <w:ind w:left="20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"/>
  </w:num>
  <w:num w:numId="4">
    <w:abstractNumId w:val="13"/>
  </w:num>
  <w:num w:numId="5">
    <w:abstractNumId w:val="15"/>
  </w:num>
  <w:num w:numId="6">
    <w:abstractNumId w:val="14"/>
  </w:num>
  <w:num w:numId="7">
    <w:abstractNumId w:val="25"/>
  </w:num>
  <w:num w:numId="8">
    <w:abstractNumId w:val="17"/>
  </w:num>
  <w:num w:numId="9">
    <w:abstractNumId w:val="27"/>
  </w:num>
  <w:num w:numId="10">
    <w:abstractNumId w:val="6"/>
  </w:num>
  <w:num w:numId="1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22"/>
  </w:num>
  <w:num w:numId="14">
    <w:abstractNumId w:val="7"/>
  </w:num>
  <w:num w:numId="1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0"/>
  </w:num>
  <w:num w:numId="17">
    <w:abstractNumId w:val="9"/>
  </w:num>
  <w:num w:numId="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9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3"/>
  </w:num>
  <w:num w:numId="2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1"/>
  </w:num>
  <w:num w:numId="26">
    <w:abstractNumId w:val="10"/>
  </w:num>
  <w:num w:numId="27">
    <w:abstractNumId w:val="16"/>
  </w:num>
  <w:num w:numId="28">
    <w:abstractNumId w:val="4"/>
  </w:num>
  <w:num w:numId="29">
    <w:abstractNumId w:val="11"/>
  </w:num>
  <w:num w:numId="30">
    <w:abstractNumId w:val="18"/>
  </w:num>
  <w:num w:numId="31">
    <w:abstractNumId w:val="32"/>
  </w:num>
  <w:num w:numId="32">
    <w:abstractNumId w:val="8"/>
  </w:num>
  <w:num w:numId="33">
    <w:abstractNumId w:val="33"/>
  </w:num>
  <w:num w:numId="34">
    <w:abstractNumId w:val="5"/>
  </w:num>
  <w:num w:numId="35">
    <w:abstractNumId w:val="24"/>
  </w:num>
  <w:num w:numId="36">
    <w:abstractNumId w:val="28"/>
  </w:num>
  <w:num w:numId="37">
    <w:abstractNumId w:val="26"/>
  </w:num>
  <w:num w:numId="38">
    <w:abstractNumId w:val="2"/>
  </w:num>
  <w:num w:numId="39">
    <w:abstractNumId w:val="21"/>
  </w:num>
  <w:num w:numId="40">
    <w:abstractNumId w:val="3"/>
  </w:num>
  <w:num w:numId="41">
    <w:abstractNumId w:val="30"/>
  </w:num>
  <w:num w:numId="4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563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2E1C"/>
    <w:rsid w:val="0000232B"/>
    <w:rsid w:val="000066DD"/>
    <w:rsid w:val="0000798A"/>
    <w:rsid w:val="0002246E"/>
    <w:rsid w:val="000231EE"/>
    <w:rsid w:val="00030F47"/>
    <w:rsid w:val="000320D4"/>
    <w:rsid w:val="0003431F"/>
    <w:rsid w:val="00053B85"/>
    <w:rsid w:val="000601A0"/>
    <w:rsid w:val="000858D8"/>
    <w:rsid w:val="000A54AE"/>
    <w:rsid w:val="000B55E4"/>
    <w:rsid w:val="000B725B"/>
    <w:rsid w:val="000C58A4"/>
    <w:rsid w:val="000C6556"/>
    <w:rsid w:val="000E161E"/>
    <w:rsid w:val="000E4556"/>
    <w:rsid w:val="000F4FD5"/>
    <w:rsid w:val="00102E80"/>
    <w:rsid w:val="0011123B"/>
    <w:rsid w:val="00117AC7"/>
    <w:rsid w:val="0012017D"/>
    <w:rsid w:val="00142B42"/>
    <w:rsid w:val="00145964"/>
    <w:rsid w:val="00151EC0"/>
    <w:rsid w:val="00157843"/>
    <w:rsid w:val="0017737C"/>
    <w:rsid w:val="00195430"/>
    <w:rsid w:val="00197495"/>
    <w:rsid w:val="00197BEC"/>
    <w:rsid w:val="001A3872"/>
    <w:rsid w:val="001B2652"/>
    <w:rsid w:val="001B54AD"/>
    <w:rsid w:val="001C2C14"/>
    <w:rsid w:val="001C5C37"/>
    <w:rsid w:val="001D0166"/>
    <w:rsid w:val="001E5777"/>
    <w:rsid w:val="002058D5"/>
    <w:rsid w:val="00206A89"/>
    <w:rsid w:val="00215697"/>
    <w:rsid w:val="00221A0E"/>
    <w:rsid w:val="00226124"/>
    <w:rsid w:val="00234758"/>
    <w:rsid w:val="00236CDA"/>
    <w:rsid w:val="002447BB"/>
    <w:rsid w:val="00294441"/>
    <w:rsid w:val="002944FD"/>
    <w:rsid w:val="002A63AC"/>
    <w:rsid w:val="002C3FB6"/>
    <w:rsid w:val="002D0E7B"/>
    <w:rsid w:val="00302225"/>
    <w:rsid w:val="0032060F"/>
    <w:rsid w:val="00335B3F"/>
    <w:rsid w:val="0034318F"/>
    <w:rsid w:val="00346CDB"/>
    <w:rsid w:val="00362195"/>
    <w:rsid w:val="00371E38"/>
    <w:rsid w:val="00372DD5"/>
    <w:rsid w:val="00384985"/>
    <w:rsid w:val="0039078F"/>
    <w:rsid w:val="003D7319"/>
    <w:rsid w:val="003E4FE3"/>
    <w:rsid w:val="003F1CE0"/>
    <w:rsid w:val="003F1D0A"/>
    <w:rsid w:val="003F56C8"/>
    <w:rsid w:val="003F5CB1"/>
    <w:rsid w:val="00401B4E"/>
    <w:rsid w:val="00402BB4"/>
    <w:rsid w:val="00410FE3"/>
    <w:rsid w:val="00415F81"/>
    <w:rsid w:val="0044079D"/>
    <w:rsid w:val="00444D67"/>
    <w:rsid w:val="004531D0"/>
    <w:rsid w:val="0046009E"/>
    <w:rsid w:val="004602E7"/>
    <w:rsid w:val="00463850"/>
    <w:rsid w:val="00472F52"/>
    <w:rsid w:val="0049579C"/>
    <w:rsid w:val="004A3ACB"/>
    <w:rsid w:val="004A456E"/>
    <w:rsid w:val="004A64DB"/>
    <w:rsid w:val="004A717A"/>
    <w:rsid w:val="004B0357"/>
    <w:rsid w:val="004B10BF"/>
    <w:rsid w:val="004C1C78"/>
    <w:rsid w:val="004C3846"/>
    <w:rsid w:val="004D1140"/>
    <w:rsid w:val="004E0996"/>
    <w:rsid w:val="004E5FE4"/>
    <w:rsid w:val="004F0A95"/>
    <w:rsid w:val="004F6E93"/>
    <w:rsid w:val="00503D36"/>
    <w:rsid w:val="00510A08"/>
    <w:rsid w:val="005248B4"/>
    <w:rsid w:val="00527AFF"/>
    <w:rsid w:val="005310A1"/>
    <w:rsid w:val="00545E1E"/>
    <w:rsid w:val="00546CF9"/>
    <w:rsid w:val="00547CAA"/>
    <w:rsid w:val="0056263D"/>
    <w:rsid w:val="00573E77"/>
    <w:rsid w:val="005746B9"/>
    <w:rsid w:val="00574E92"/>
    <w:rsid w:val="00575C33"/>
    <w:rsid w:val="00587DE5"/>
    <w:rsid w:val="005A7496"/>
    <w:rsid w:val="005E2CE3"/>
    <w:rsid w:val="0060090E"/>
    <w:rsid w:val="00612403"/>
    <w:rsid w:val="00613864"/>
    <w:rsid w:val="0061527A"/>
    <w:rsid w:val="0061531E"/>
    <w:rsid w:val="00621896"/>
    <w:rsid w:val="00622688"/>
    <w:rsid w:val="00634C89"/>
    <w:rsid w:val="0065328F"/>
    <w:rsid w:val="00660F2F"/>
    <w:rsid w:val="00670575"/>
    <w:rsid w:val="0067128B"/>
    <w:rsid w:val="00674859"/>
    <w:rsid w:val="00676F1B"/>
    <w:rsid w:val="00677ED7"/>
    <w:rsid w:val="00683580"/>
    <w:rsid w:val="00685794"/>
    <w:rsid w:val="00690926"/>
    <w:rsid w:val="006A12F0"/>
    <w:rsid w:val="006A208F"/>
    <w:rsid w:val="006B3373"/>
    <w:rsid w:val="006B3CDB"/>
    <w:rsid w:val="006C13D2"/>
    <w:rsid w:val="006C7213"/>
    <w:rsid w:val="006E5EBB"/>
    <w:rsid w:val="007031A4"/>
    <w:rsid w:val="00710FFD"/>
    <w:rsid w:val="00717F82"/>
    <w:rsid w:val="00720FB1"/>
    <w:rsid w:val="00726646"/>
    <w:rsid w:val="00737EE4"/>
    <w:rsid w:val="007529BB"/>
    <w:rsid w:val="00773B52"/>
    <w:rsid w:val="00775DF9"/>
    <w:rsid w:val="007946AE"/>
    <w:rsid w:val="00797BFC"/>
    <w:rsid w:val="007A7E6D"/>
    <w:rsid w:val="007B060F"/>
    <w:rsid w:val="007B41E6"/>
    <w:rsid w:val="007B526A"/>
    <w:rsid w:val="007C5280"/>
    <w:rsid w:val="007D0048"/>
    <w:rsid w:val="007E50EB"/>
    <w:rsid w:val="007F1CB5"/>
    <w:rsid w:val="00800165"/>
    <w:rsid w:val="0080213F"/>
    <w:rsid w:val="008030BB"/>
    <w:rsid w:val="0081328B"/>
    <w:rsid w:val="00830E79"/>
    <w:rsid w:val="008365FB"/>
    <w:rsid w:val="00842B8C"/>
    <w:rsid w:val="00851AE6"/>
    <w:rsid w:val="0086781F"/>
    <w:rsid w:val="00874983"/>
    <w:rsid w:val="00895448"/>
    <w:rsid w:val="008A364E"/>
    <w:rsid w:val="008A4E32"/>
    <w:rsid w:val="008B3C51"/>
    <w:rsid w:val="008C4DF6"/>
    <w:rsid w:val="008D50C0"/>
    <w:rsid w:val="008F175B"/>
    <w:rsid w:val="009005BC"/>
    <w:rsid w:val="00905599"/>
    <w:rsid w:val="00913AFA"/>
    <w:rsid w:val="00915377"/>
    <w:rsid w:val="009263AE"/>
    <w:rsid w:val="009331B6"/>
    <w:rsid w:val="00935F0E"/>
    <w:rsid w:val="009456DE"/>
    <w:rsid w:val="00947CA9"/>
    <w:rsid w:val="00951FBC"/>
    <w:rsid w:val="00957668"/>
    <w:rsid w:val="0096119C"/>
    <w:rsid w:val="00972A9B"/>
    <w:rsid w:val="009827DF"/>
    <w:rsid w:val="00984A92"/>
    <w:rsid w:val="00993711"/>
    <w:rsid w:val="009954E2"/>
    <w:rsid w:val="00996FF6"/>
    <w:rsid w:val="009973CE"/>
    <w:rsid w:val="009A2352"/>
    <w:rsid w:val="009A3CAA"/>
    <w:rsid w:val="009A7251"/>
    <w:rsid w:val="009B0FA4"/>
    <w:rsid w:val="009B14B7"/>
    <w:rsid w:val="009B695C"/>
    <w:rsid w:val="009C447C"/>
    <w:rsid w:val="009D2A9A"/>
    <w:rsid w:val="009D589A"/>
    <w:rsid w:val="009E357A"/>
    <w:rsid w:val="00A2302A"/>
    <w:rsid w:val="00A26924"/>
    <w:rsid w:val="00A42665"/>
    <w:rsid w:val="00A57D0F"/>
    <w:rsid w:val="00A63E74"/>
    <w:rsid w:val="00A80585"/>
    <w:rsid w:val="00A86511"/>
    <w:rsid w:val="00A92033"/>
    <w:rsid w:val="00AA52E2"/>
    <w:rsid w:val="00AA6F3C"/>
    <w:rsid w:val="00AB0CDB"/>
    <w:rsid w:val="00AC1978"/>
    <w:rsid w:val="00AC5899"/>
    <w:rsid w:val="00AC69B7"/>
    <w:rsid w:val="00AD44AC"/>
    <w:rsid w:val="00AD7F4F"/>
    <w:rsid w:val="00AE2DF3"/>
    <w:rsid w:val="00AE643D"/>
    <w:rsid w:val="00AF0E9F"/>
    <w:rsid w:val="00AF2D82"/>
    <w:rsid w:val="00AF6BB7"/>
    <w:rsid w:val="00B01DE9"/>
    <w:rsid w:val="00B06933"/>
    <w:rsid w:val="00B12BE9"/>
    <w:rsid w:val="00B40829"/>
    <w:rsid w:val="00B51A3D"/>
    <w:rsid w:val="00B55246"/>
    <w:rsid w:val="00B643D3"/>
    <w:rsid w:val="00B7207E"/>
    <w:rsid w:val="00B7336B"/>
    <w:rsid w:val="00B8700C"/>
    <w:rsid w:val="00B90632"/>
    <w:rsid w:val="00B92361"/>
    <w:rsid w:val="00B92508"/>
    <w:rsid w:val="00BA3139"/>
    <w:rsid w:val="00BA5B6A"/>
    <w:rsid w:val="00BE47BE"/>
    <w:rsid w:val="00C034E9"/>
    <w:rsid w:val="00C2657A"/>
    <w:rsid w:val="00C415F4"/>
    <w:rsid w:val="00C51096"/>
    <w:rsid w:val="00C774BC"/>
    <w:rsid w:val="00C80A3E"/>
    <w:rsid w:val="00C908F6"/>
    <w:rsid w:val="00C96846"/>
    <w:rsid w:val="00CB7F22"/>
    <w:rsid w:val="00CC6341"/>
    <w:rsid w:val="00CF2A3A"/>
    <w:rsid w:val="00CF44C1"/>
    <w:rsid w:val="00D05E09"/>
    <w:rsid w:val="00D22DA9"/>
    <w:rsid w:val="00D31A9A"/>
    <w:rsid w:val="00D31C5A"/>
    <w:rsid w:val="00D37719"/>
    <w:rsid w:val="00D40647"/>
    <w:rsid w:val="00D41BB8"/>
    <w:rsid w:val="00D426D2"/>
    <w:rsid w:val="00D51C64"/>
    <w:rsid w:val="00D527E2"/>
    <w:rsid w:val="00D54A26"/>
    <w:rsid w:val="00D641F9"/>
    <w:rsid w:val="00D82775"/>
    <w:rsid w:val="00D8743F"/>
    <w:rsid w:val="00D920A5"/>
    <w:rsid w:val="00D96821"/>
    <w:rsid w:val="00DA0610"/>
    <w:rsid w:val="00DB5700"/>
    <w:rsid w:val="00DC2FBF"/>
    <w:rsid w:val="00DC4C2E"/>
    <w:rsid w:val="00DD1F0C"/>
    <w:rsid w:val="00DE061B"/>
    <w:rsid w:val="00DE55AE"/>
    <w:rsid w:val="00DF1CCC"/>
    <w:rsid w:val="00DF3CB0"/>
    <w:rsid w:val="00E01134"/>
    <w:rsid w:val="00E0298C"/>
    <w:rsid w:val="00E06D39"/>
    <w:rsid w:val="00E126B5"/>
    <w:rsid w:val="00E20D4A"/>
    <w:rsid w:val="00E3007C"/>
    <w:rsid w:val="00E36E00"/>
    <w:rsid w:val="00E36E9C"/>
    <w:rsid w:val="00E51B1E"/>
    <w:rsid w:val="00E60942"/>
    <w:rsid w:val="00E9135F"/>
    <w:rsid w:val="00E917D0"/>
    <w:rsid w:val="00EA7159"/>
    <w:rsid w:val="00EC01FE"/>
    <w:rsid w:val="00EC072E"/>
    <w:rsid w:val="00EC2EFD"/>
    <w:rsid w:val="00EE7ED4"/>
    <w:rsid w:val="00F1022B"/>
    <w:rsid w:val="00F15497"/>
    <w:rsid w:val="00F23687"/>
    <w:rsid w:val="00F26D8B"/>
    <w:rsid w:val="00F47898"/>
    <w:rsid w:val="00F50D85"/>
    <w:rsid w:val="00F61D1E"/>
    <w:rsid w:val="00F62C4D"/>
    <w:rsid w:val="00F65EB7"/>
    <w:rsid w:val="00F7752F"/>
    <w:rsid w:val="00F81A16"/>
    <w:rsid w:val="00F82E1C"/>
    <w:rsid w:val="00F84246"/>
    <w:rsid w:val="00FA658A"/>
    <w:rsid w:val="00FC1F7A"/>
    <w:rsid w:val="00FD0CC0"/>
    <w:rsid w:val="00FD1419"/>
    <w:rsid w:val="00FE33D4"/>
    <w:rsid w:val="00FE5AF1"/>
    <w:rsid w:val="00FE78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/>
    <o:shapelayout v:ext="edit">
      <o:idmap v:ext="edit" data="1"/>
      <o:rules v:ext="edit">
        <o:r id="V:Rule1" type="callout" idref="#_x0000_s1055"/>
        <o:r id="V:Rule2" type="callout" idref="#_x0000_s1056"/>
        <o:r id="V:Rule3" type="callout" idref="#_x0000_s105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9005BC"/>
    <w:pPr>
      <w:widowControl w:val="0"/>
      <w:wordWrap w:val="0"/>
      <w:autoSpaceDE w:val="0"/>
      <w:autoSpaceDN w:val="0"/>
      <w:jc w:val="both"/>
    </w:pPr>
  </w:style>
  <w:style w:type="paragraph" w:styleId="11">
    <w:name w:val="heading 1"/>
    <w:basedOn w:val="a2"/>
    <w:next w:val="a2"/>
    <w:link w:val="1Char"/>
    <w:uiPriority w:val="9"/>
    <w:qFormat/>
    <w:rsid w:val="009005BC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2"/>
    <w:next w:val="a2"/>
    <w:link w:val="2Char"/>
    <w:uiPriority w:val="9"/>
    <w:semiHidden/>
    <w:unhideWhenUsed/>
    <w:qFormat/>
    <w:rsid w:val="009005BC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2"/>
    <w:next w:val="a2"/>
    <w:link w:val="3Char"/>
    <w:uiPriority w:val="9"/>
    <w:semiHidden/>
    <w:unhideWhenUsed/>
    <w:qFormat/>
    <w:rsid w:val="009005BC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2"/>
    <w:next w:val="a2"/>
    <w:link w:val="4Char"/>
    <w:uiPriority w:val="9"/>
    <w:semiHidden/>
    <w:unhideWhenUsed/>
    <w:qFormat/>
    <w:rsid w:val="009005BC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제목 1 Char"/>
    <w:basedOn w:val="a3"/>
    <w:link w:val="11"/>
    <w:uiPriority w:val="9"/>
    <w:rsid w:val="009005BC"/>
    <w:rPr>
      <w:rFonts w:asciiTheme="majorHAnsi" w:eastAsiaTheme="majorEastAsia" w:hAnsiTheme="majorHAnsi" w:cstheme="majorBidi"/>
      <w:sz w:val="28"/>
      <w:szCs w:val="28"/>
    </w:rPr>
  </w:style>
  <w:style w:type="paragraph" w:styleId="a6">
    <w:name w:val="Title"/>
    <w:basedOn w:val="a2"/>
    <w:next w:val="a2"/>
    <w:link w:val="Char"/>
    <w:uiPriority w:val="10"/>
    <w:qFormat/>
    <w:rsid w:val="00900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3"/>
    <w:link w:val="a6"/>
    <w:uiPriority w:val="10"/>
    <w:rsid w:val="009005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2"/>
    <w:link w:val="Char0"/>
    <w:uiPriority w:val="34"/>
    <w:qFormat/>
    <w:rsid w:val="009005BC"/>
    <w:pPr>
      <w:ind w:leftChars="400" w:left="800"/>
    </w:pPr>
  </w:style>
  <w:style w:type="paragraph" w:styleId="a8">
    <w:name w:val="Balloon Text"/>
    <w:basedOn w:val="a2"/>
    <w:link w:val="Char1"/>
    <w:uiPriority w:val="99"/>
    <w:semiHidden/>
    <w:unhideWhenUsed/>
    <w:rsid w:val="00F82E1C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3"/>
    <w:link w:val="a8"/>
    <w:uiPriority w:val="99"/>
    <w:semiHidden/>
    <w:rsid w:val="00F82E1C"/>
    <w:rPr>
      <w:rFonts w:asciiTheme="majorHAnsi" w:eastAsiaTheme="majorEastAsia" w:hAnsiTheme="majorHAnsi" w:cstheme="majorBidi"/>
      <w:sz w:val="18"/>
      <w:szCs w:val="18"/>
    </w:rPr>
  </w:style>
  <w:style w:type="table" w:styleId="a9">
    <w:name w:val="Table Grid"/>
    <w:basedOn w:val="a4"/>
    <w:uiPriority w:val="59"/>
    <w:rsid w:val="00F82E1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Date"/>
    <w:basedOn w:val="a2"/>
    <w:next w:val="a2"/>
    <w:link w:val="Char2"/>
    <w:uiPriority w:val="99"/>
    <w:semiHidden/>
    <w:unhideWhenUsed/>
    <w:rsid w:val="00F84246"/>
  </w:style>
  <w:style w:type="character" w:customStyle="1" w:styleId="Char2">
    <w:name w:val="날짜 Char"/>
    <w:basedOn w:val="a3"/>
    <w:link w:val="aa"/>
    <w:uiPriority w:val="99"/>
    <w:semiHidden/>
    <w:rsid w:val="00F84246"/>
  </w:style>
  <w:style w:type="paragraph" w:styleId="ab">
    <w:name w:val="header"/>
    <w:basedOn w:val="a2"/>
    <w:link w:val="Char3"/>
    <w:uiPriority w:val="99"/>
    <w:semiHidden/>
    <w:unhideWhenUsed/>
    <w:rsid w:val="00195430"/>
    <w:pPr>
      <w:tabs>
        <w:tab w:val="center" w:pos="4513"/>
        <w:tab w:val="right" w:pos="9026"/>
      </w:tabs>
      <w:snapToGrid w:val="0"/>
    </w:pPr>
  </w:style>
  <w:style w:type="character" w:customStyle="1" w:styleId="Char3">
    <w:name w:val="머리글 Char"/>
    <w:basedOn w:val="a3"/>
    <w:link w:val="ab"/>
    <w:uiPriority w:val="99"/>
    <w:semiHidden/>
    <w:rsid w:val="00195430"/>
  </w:style>
  <w:style w:type="paragraph" w:styleId="ac">
    <w:name w:val="footer"/>
    <w:basedOn w:val="a2"/>
    <w:link w:val="Char4"/>
    <w:unhideWhenUsed/>
    <w:rsid w:val="00195430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바닥글 Char"/>
    <w:basedOn w:val="a3"/>
    <w:link w:val="ac"/>
    <w:uiPriority w:val="99"/>
    <w:semiHidden/>
    <w:rsid w:val="00195430"/>
  </w:style>
  <w:style w:type="character" w:styleId="ad">
    <w:name w:val="Hyperlink"/>
    <w:basedOn w:val="a3"/>
    <w:uiPriority w:val="99"/>
    <w:unhideWhenUsed/>
    <w:rsid w:val="00F1022B"/>
    <w:rPr>
      <w:color w:val="0000FF" w:themeColor="hyperlink"/>
      <w:u w:val="single"/>
    </w:rPr>
  </w:style>
  <w:style w:type="paragraph" w:customStyle="1" w:styleId="a0">
    <w:name w:val="민창훈 중제목"/>
    <w:basedOn w:val="a7"/>
    <w:link w:val="Char10"/>
    <w:qFormat/>
    <w:rsid w:val="00E36E9C"/>
    <w:pPr>
      <w:numPr>
        <w:ilvl w:val="1"/>
        <w:numId w:val="22"/>
      </w:numPr>
      <w:ind w:leftChars="213" w:left="993" w:rightChars="100" w:right="200"/>
    </w:pPr>
    <w:rPr>
      <w:sz w:val="22"/>
    </w:rPr>
  </w:style>
  <w:style w:type="paragraph" w:customStyle="1" w:styleId="CAS">
    <w:name w:val="[CAS] 목차 제목"/>
    <w:basedOn w:val="a2"/>
    <w:next w:val="a2"/>
    <w:rsid w:val="00E20D4A"/>
    <w:pPr>
      <w:jc w:val="center"/>
    </w:pPr>
    <w:rPr>
      <w:rFonts w:ascii="Verdana" w:eastAsia="굴림" w:hAnsi="Verdana" w:cs="Times New Roman"/>
      <w:b/>
      <w:bCs/>
      <w:sz w:val="28"/>
      <w:szCs w:val="24"/>
    </w:rPr>
  </w:style>
  <w:style w:type="character" w:customStyle="1" w:styleId="Char0">
    <w:name w:val="목록 단락 Char"/>
    <w:basedOn w:val="a3"/>
    <w:link w:val="a7"/>
    <w:uiPriority w:val="34"/>
    <w:rsid w:val="00AE2DF3"/>
  </w:style>
  <w:style w:type="character" w:customStyle="1" w:styleId="Char5">
    <w:name w:val="민창훈 중제목 Char"/>
    <w:basedOn w:val="Char0"/>
    <w:link w:val="a0"/>
    <w:rsid w:val="00AE2DF3"/>
  </w:style>
  <w:style w:type="paragraph" w:customStyle="1" w:styleId="CAS0">
    <w:name w:val="[CAS] 표지 제목"/>
    <w:basedOn w:val="a2"/>
    <w:rsid w:val="00A57D0F"/>
    <w:pPr>
      <w:jc w:val="center"/>
    </w:pPr>
    <w:rPr>
      <w:rFonts w:ascii="Verdana" w:eastAsia="굴림" w:hAnsi="Verdana" w:cs="Times New Roman"/>
      <w:b/>
      <w:bCs/>
      <w:sz w:val="40"/>
      <w:szCs w:val="24"/>
    </w:rPr>
  </w:style>
  <w:style w:type="character" w:styleId="ae">
    <w:name w:val="Placeholder Text"/>
    <w:basedOn w:val="a3"/>
    <w:uiPriority w:val="99"/>
    <w:semiHidden/>
    <w:rsid w:val="007031A4"/>
    <w:rPr>
      <w:color w:val="808080"/>
    </w:rPr>
  </w:style>
  <w:style w:type="paragraph" w:styleId="TOC">
    <w:name w:val="TOC Heading"/>
    <w:basedOn w:val="11"/>
    <w:next w:val="a2"/>
    <w:uiPriority w:val="39"/>
    <w:unhideWhenUsed/>
    <w:qFormat/>
    <w:rsid w:val="007031A4"/>
    <w:pPr>
      <w:outlineLvl w:val="9"/>
    </w:pPr>
  </w:style>
  <w:style w:type="paragraph" w:styleId="20">
    <w:name w:val="toc 2"/>
    <w:basedOn w:val="a2"/>
    <w:next w:val="a2"/>
    <w:autoRedefine/>
    <w:uiPriority w:val="39"/>
    <w:unhideWhenUsed/>
    <w:qFormat/>
    <w:rsid w:val="007031A4"/>
    <w:pPr>
      <w:ind w:left="200"/>
      <w:jc w:val="left"/>
    </w:pPr>
    <w:rPr>
      <w:rFonts w:eastAsiaTheme="minorHAnsi"/>
      <w:smallCaps/>
      <w:szCs w:val="20"/>
    </w:rPr>
  </w:style>
  <w:style w:type="paragraph" w:styleId="12">
    <w:name w:val="toc 1"/>
    <w:basedOn w:val="a2"/>
    <w:next w:val="a2"/>
    <w:autoRedefine/>
    <w:uiPriority w:val="39"/>
    <w:unhideWhenUsed/>
    <w:qFormat/>
    <w:rsid w:val="007031A4"/>
    <w:pPr>
      <w:spacing w:before="120" w:after="120"/>
      <w:jc w:val="left"/>
    </w:pPr>
    <w:rPr>
      <w:rFonts w:eastAsiaTheme="minorHAnsi"/>
      <w:b/>
      <w:bCs/>
      <w:caps/>
      <w:szCs w:val="20"/>
    </w:rPr>
  </w:style>
  <w:style w:type="paragraph" w:styleId="30">
    <w:name w:val="toc 3"/>
    <w:basedOn w:val="a2"/>
    <w:next w:val="a2"/>
    <w:autoRedefine/>
    <w:uiPriority w:val="39"/>
    <w:unhideWhenUsed/>
    <w:qFormat/>
    <w:rsid w:val="007031A4"/>
    <w:pPr>
      <w:ind w:left="400"/>
      <w:jc w:val="left"/>
    </w:pPr>
    <w:rPr>
      <w:rFonts w:eastAsiaTheme="minorHAnsi"/>
      <w:i/>
      <w:iCs/>
      <w:szCs w:val="20"/>
    </w:rPr>
  </w:style>
  <w:style w:type="paragraph" w:customStyle="1" w:styleId="a">
    <w:name w:val="민창훈 큰제목"/>
    <w:basedOn w:val="a7"/>
    <w:link w:val="Char6"/>
    <w:qFormat/>
    <w:rsid w:val="00E36E9C"/>
    <w:pPr>
      <w:numPr>
        <w:numId w:val="22"/>
      </w:numPr>
      <w:ind w:leftChars="0" w:left="426"/>
    </w:pPr>
    <w:rPr>
      <w:b/>
      <w:sz w:val="28"/>
    </w:rPr>
  </w:style>
  <w:style w:type="character" w:customStyle="1" w:styleId="2Char">
    <w:name w:val="제목 2 Char"/>
    <w:basedOn w:val="a3"/>
    <w:link w:val="2"/>
    <w:uiPriority w:val="9"/>
    <w:semiHidden/>
    <w:rsid w:val="009005BC"/>
    <w:rPr>
      <w:rFonts w:asciiTheme="majorHAnsi" w:eastAsiaTheme="majorEastAsia" w:hAnsiTheme="majorHAnsi" w:cstheme="majorBidi"/>
    </w:rPr>
  </w:style>
  <w:style w:type="character" w:customStyle="1" w:styleId="Char6">
    <w:name w:val="민창훈 큰제목 Char"/>
    <w:basedOn w:val="Char0"/>
    <w:link w:val="a"/>
    <w:rsid w:val="00E36E9C"/>
    <w:rPr>
      <w:b/>
      <w:sz w:val="28"/>
    </w:rPr>
  </w:style>
  <w:style w:type="character" w:customStyle="1" w:styleId="3Char">
    <w:name w:val="제목 3 Char"/>
    <w:basedOn w:val="a3"/>
    <w:link w:val="3"/>
    <w:uiPriority w:val="9"/>
    <w:semiHidden/>
    <w:rsid w:val="009005BC"/>
    <w:rPr>
      <w:rFonts w:asciiTheme="majorHAnsi" w:eastAsiaTheme="majorEastAsia" w:hAnsiTheme="majorHAnsi" w:cstheme="majorBidi"/>
    </w:rPr>
  </w:style>
  <w:style w:type="character" w:customStyle="1" w:styleId="4Char">
    <w:name w:val="제목 4 Char"/>
    <w:basedOn w:val="a3"/>
    <w:link w:val="4"/>
    <w:uiPriority w:val="9"/>
    <w:semiHidden/>
    <w:rsid w:val="009005BC"/>
    <w:rPr>
      <w:b/>
      <w:bCs/>
    </w:rPr>
  </w:style>
  <w:style w:type="paragraph" w:styleId="40">
    <w:name w:val="toc 4"/>
    <w:basedOn w:val="a2"/>
    <w:next w:val="a2"/>
    <w:autoRedefine/>
    <w:uiPriority w:val="39"/>
    <w:unhideWhenUsed/>
    <w:rsid w:val="00613864"/>
    <w:pPr>
      <w:ind w:left="600"/>
      <w:jc w:val="left"/>
    </w:pPr>
    <w:rPr>
      <w:rFonts w:eastAsiaTheme="minorHAnsi"/>
      <w:sz w:val="18"/>
      <w:szCs w:val="18"/>
    </w:rPr>
  </w:style>
  <w:style w:type="paragraph" w:styleId="5">
    <w:name w:val="toc 5"/>
    <w:basedOn w:val="a2"/>
    <w:next w:val="a2"/>
    <w:autoRedefine/>
    <w:uiPriority w:val="39"/>
    <w:unhideWhenUsed/>
    <w:rsid w:val="00613864"/>
    <w:pPr>
      <w:ind w:left="800"/>
      <w:jc w:val="left"/>
    </w:pPr>
    <w:rPr>
      <w:rFonts w:eastAsiaTheme="minorHAnsi"/>
      <w:sz w:val="18"/>
      <w:szCs w:val="18"/>
    </w:rPr>
  </w:style>
  <w:style w:type="paragraph" w:styleId="6">
    <w:name w:val="toc 6"/>
    <w:basedOn w:val="a2"/>
    <w:next w:val="a2"/>
    <w:autoRedefine/>
    <w:uiPriority w:val="39"/>
    <w:unhideWhenUsed/>
    <w:rsid w:val="00613864"/>
    <w:pPr>
      <w:ind w:left="1000"/>
      <w:jc w:val="left"/>
    </w:pPr>
    <w:rPr>
      <w:rFonts w:eastAsiaTheme="minorHAnsi"/>
      <w:sz w:val="18"/>
      <w:szCs w:val="18"/>
    </w:rPr>
  </w:style>
  <w:style w:type="paragraph" w:styleId="7">
    <w:name w:val="toc 7"/>
    <w:basedOn w:val="a2"/>
    <w:next w:val="a2"/>
    <w:autoRedefine/>
    <w:uiPriority w:val="39"/>
    <w:unhideWhenUsed/>
    <w:rsid w:val="00613864"/>
    <w:pPr>
      <w:ind w:left="1200"/>
      <w:jc w:val="left"/>
    </w:pPr>
    <w:rPr>
      <w:rFonts w:eastAsiaTheme="minorHAnsi"/>
      <w:sz w:val="18"/>
      <w:szCs w:val="18"/>
    </w:rPr>
  </w:style>
  <w:style w:type="paragraph" w:styleId="8">
    <w:name w:val="toc 8"/>
    <w:basedOn w:val="a2"/>
    <w:next w:val="a2"/>
    <w:autoRedefine/>
    <w:uiPriority w:val="39"/>
    <w:unhideWhenUsed/>
    <w:rsid w:val="00613864"/>
    <w:pPr>
      <w:ind w:left="1400"/>
      <w:jc w:val="left"/>
    </w:pPr>
    <w:rPr>
      <w:rFonts w:eastAsiaTheme="minorHAnsi"/>
      <w:sz w:val="18"/>
      <w:szCs w:val="18"/>
    </w:rPr>
  </w:style>
  <w:style w:type="paragraph" w:styleId="9">
    <w:name w:val="toc 9"/>
    <w:basedOn w:val="a2"/>
    <w:next w:val="a2"/>
    <w:autoRedefine/>
    <w:uiPriority w:val="39"/>
    <w:unhideWhenUsed/>
    <w:rsid w:val="00613864"/>
    <w:pPr>
      <w:ind w:left="1600"/>
      <w:jc w:val="left"/>
    </w:pPr>
    <w:rPr>
      <w:rFonts w:eastAsiaTheme="minorHAnsi"/>
      <w:sz w:val="18"/>
      <w:szCs w:val="18"/>
    </w:rPr>
  </w:style>
  <w:style w:type="paragraph" w:customStyle="1" w:styleId="a1">
    <w:name w:val="민창훈 소제목"/>
    <w:basedOn w:val="a0"/>
    <w:next w:val="10"/>
    <w:link w:val="Char7"/>
    <w:autoRedefine/>
    <w:qFormat/>
    <w:rsid w:val="00710FFD"/>
    <w:pPr>
      <w:numPr>
        <w:ilvl w:val="2"/>
      </w:numPr>
      <w:ind w:leftChars="425" w:left="1417"/>
    </w:pPr>
    <w:rPr>
      <w:sz w:val="20"/>
    </w:rPr>
  </w:style>
  <w:style w:type="character" w:customStyle="1" w:styleId="Char10">
    <w:name w:val="민창훈 중제목 Char1"/>
    <w:basedOn w:val="Char0"/>
    <w:link w:val="a0"/>
    <w:rsid w:val="00E36E9C"/>
    <w:rPr>
      <w:sz w:val="22"/>
    </w:rPr>
  </w:style>
  <w:style w:type="character" w:customStyle="1" w:styleId="Char7">
    <w:name w:val="민창훈 소제목 Char"/>
    <w:basedOn w:val="Char10"/>
    <w:link w:val="a1"/>
    <w:rsid w:val="00710FFD"/>
  </w:style>
  <w:style w:type="paragraph" w:customStyle="1" w:styleId="10">
    <w:name w:val="민창훈 소제목1"/>
    <w:basedOn w:val="a0"/>
    <w:next w:val="a2"/>
    <w:qFormat/>
    <w:rsid w:val="00E36E9C"/>
    <w:pPr>
      <w:numPr>
        <w:ilvl w:val="3"/>
      </w:numPr>
      <w:ind w:leftChars="638" w:left="638"/>
    </w:pPr>
    <w:rPr>
      <w:sz w:val="20"/>
    </w:rPr>
  </w:style>
  <w:style w:type="numbering" w:customStyle="1" w:styleId="1">
    <w:name w:val="스타일1"/>
    <w:uiPriority w:val="99"/>
    <w:rsid w:val="001C2C14"/>
    <w:pPr>
      <w:numPr>
        <w:numId w:val="16"/>
      </w:numPr>
    </w:pPr>
  </w:style>
  <w:style w:type="character" w:styleId="af">
    <w:name w:val="FollowedHyperlink"/>
    <w:basedOn w:val="a3"/>
    <w:uiPriority w:val="99"/>
    <w:semiHidden/>
    <w:unhideWhenUsed/>
    <w:rsid w:val="00670575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depa.humaxdigital.com/cft_2010imp/DocLib/SW&#44060;&#49440;&#44284;&#51228;/&#44608;&#49345;&#50685;&#52264;&#51109;_Loader&#44396;&#51312;&#49444;&#44228;/NAGRA/OCTO_FlashMAP.vsd" TargetMode="External"/><Relationship Id="rId13" Type="http://schemas.openxmlformats.org/officeDocument/2006/relationships/hyperlink" Target="http://svn.humaxdigital.com/drr_model/IRHD5100C/trunk/model/build_image" TargetMode="External"/><Relationship Id="rId18" Type="http://schemas.openxmlformats.org/officeDocument/2006/relationships/hyperlink" Target="http://depa.humaxdigital.com/cft_2010imp/DocLib/SW&#44060;&#49440;&#44284;&#51228;/&#44608;&#49345;&#50685;&#52264;&#51109;_Loader&#44396;&#51312;&#49444;&#44228;/NAGRA/OCTO_FlashMAP.vsd" TargetMode="External"/><Relationship Id="rId26" Type="http://schemas.openxmlformats.org/officeDocument/2006/relationships/image" Target="media/image7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://depa.humaxdigital.com/pjt_sw1g/Shared%20Documents/IRDETO%20&#44060;&#48156;&#44288;&#47144;/Irdeto%20&#44060;&#48156;%20&#44288;&#47144;%20&#47928;&#49436;/Humax%20Irdeto%20Loader%20map-BCM7335_7405%20based-Confidential/7335_7405_irloader_flash_map_rev1.1.pdf" TargetMode="External"/><Relationship Id="rId34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3.bin"/><Relationship Id="rId33" Type="http://schemas.openxmlformats.org/officeDocument/2006/relationships/image" Target="media/image10.w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oleObject" Target="embeddings/oleObject2.bin"/><Relationship Id="rId29" Type="http://schemas.openxmlformats.org/officeDocument/2006/relationships/hyperlink" Target="http://svn.humaxdigital.com/projects/drr_bcm/wiki/bootloader_7405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depa.humaxdigital.com/pjt_sw1g/Shared%20Documents/IRDETO%20&#44060;&#48156;&#44288;&#47144;/Irdeto%20&#44060;&#48156;%20&#44288;&#47144;%20&#47928;&#49436;/Humax%20Irdeto%20Loader%20map-BCM7335_7405%20based-Confidential/Irloader-download_manual_rev1.1.pdf" TargetMode="External"/><Relationship Id="rId24" Type="http://schemas.openxmlformats.org/officeDocument/2006/relationships/image" Target="media/image6.emf"/><Relationship Id="rId32" Type="http://schemas.openxmlformats.org/officeDocument/2006/relationships/oleObject" Target="embeddings/oleObject4.bin"/><Relationship Id="rId37" Type="http://schemas.openxmlformats.org/officeDocument/2006/relationships/oleObject" Target="embeddings/oleObject7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svn.humaxdigital.com/drr_model/IRHD5100C/trunk/model/build_image/image" TargetMode="External"/><Relationship Id="rId23" Type="http://schemas.openxmlformats.org/officeDocument/2006/relationships/hyperlink" Target="http://depa.humaxdigital.com/cft_2010imp/DocLib/SW&#44060;&#49440;&#44284;&#51228;/&#44608;&#49345;&#50685;&#52264;&#51109;_Loader&#44396;&#51312;&#49444;&#44228;/&#49464;&#48120;&#45208;/20100420_IRDETO.EEPROM.Map/SW&#44060;&#49440;&#44284;&#51228;_EEPROM&#51221;&#47532;_Irdeto_eeprom.pptx" TargetMode="External"/><Relationship Id="rId28" Type="http://schemas.openxmlformats.org/officeDocument/2006/relationships/hyperlink" Target="http://depa.humaxdigital.com/pjt_sw1g/Shared%20Documents/IRDETO%20&#44060;&#48156;&#44288;&#47144;/Irdeto%20&#44060;&#48156;%20&#44288;&#47144;%20&#47928;&#49436;/Humax%20Irdeto%20Loader%20map-BCM7335_7405%20based-Confidential/Irloader-download_manual_rev1.1.pdf" TargetMode="External"/><Relationship Id="rId36" Type="http://schemas.openxmlformats.org/officeDocument/2006/relationships/oleObject" Target="embeddings/oleObject6.bin"/><Relationship Id="rId10" Type="http://schemas.openxmlformats.org/officeDocument/2006/relationships/hyperlink" Target="http://depa.humaxdigital.com/cft_2010imp/DocLib/SW&#44060;&#49440;&#44284;&#51228;/&#44608;&#49345;&#50685;&#52264;&#51109;_Loader&#44396;&#51312;&#49444;&#44228;/&#49464;&#48120;&#45208;/20100420_IRDETO.EEPROM.Map/SW&#44060;&#49440;&#44284;&#51228;_EEPROM&#51221;&#47532;_Irdeto_eeprom.pptx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hyperlink" Target="http://depa.humaxdigital.com/pjt_sw1g/Shared%20Documents/IRDETO%20&#44060;&#48156;&#44288;&#47144;/Irdeto%20&#44060;&#48156;%20&#44288;&#47144;%20&#47928;&#49436;/Humax%20Irdeto%20Loader%20map-BCM7335_7405%20based-Confidential/7335_7405_irloader_flash_map_rev1.1.pdf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5.emf"/><Relationship Id="rId27" Type="http://schemas.openxmlformats.org/officeDocument/2006/relationships/image" Target="media/image8.png"/><Relationship Id="rId30" Type="http://schemas.openxmlformats.org/officeDocument/2006/relationships/hyperlink" Target="http://svn.humaxdigital.com/drr_model/IRHD5100C/trunk/model/build_image/images/gang" TargetMode="External"/><Relationship Id="rId35" Type="http://schemas.openxmlformats.org/officeDocument/2006/relationships/image" Target="media/image11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C8116E-495F-4744-811B-6DF51729E6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44</Pages>
  <Words>5510</Words>
  <Characters>31413</Characters>
  <Application>Microsoft Office Word</Application>
  <DocSecurity>0</DocSecurity>
  <Lines>261</Lines>
  <Paragraphs>7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Humax</Company>
  <LinksUpToDate>false</LinksUpToDate>
  <CharactersWithSpaces>36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민창훈(CH Min)</dc:creator>
  <cp:keywords/>
  <dc:description/>
  <cp:lastModifiedBy>민창훈(CH Min)</cp:lastModifiedBy>
  <cp:revision>18</cp:revision>
  <dcterms:created xsi:type="dcterms:W3CDTF">2010-12-01T06:53:00Z</dcterms:created>
  <dcterms:modified xsi:type="dcterms:W3CDTF">2010-12-15T03:21:00Z</dcterms:modified>
</cp:coreProperties>
</file>